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4D0E" w:rsidRPr="00A23E9A" w:rsidRDefault="00965EB1" w:rsidP="00965EB1">
      <w:pPr>
        <w:ind w:left="4820"/>
      </w:pPr>
      <w:r>
        <w:t>Приложение № 1</w:t>
      </w:r>
    </w:p>
    <w:p w:rsidR="00074D0E" w:rsidRPr="00A23E9A" w:rsidRDefault="00747E7A" w:rsidP="00965EB1">
      <w:pPr>
        <w:ind w:left="4820"/>
        <w:jc w:val="both"/>
      </w:pPr>
      <w:r>
        <w:t xml:space="preserve">к </w:t>
      </w:r>
      <w:r w:rsidR="00074D0E" w:rsidRPr="00A23E9A">
        <w:t>приказ</w:t>
      </w:r>
      <w:r>
        <w:t>у</w:t>
      </w:r>
      <w:r w:rsidR="00074D0E" w:rsidRPr="00A23E9A">
        <w:t xml:space="preserve"> ГУ МВД России</w:t>
      </w:r>
    </w:p>
    <w:p w:rsidR="00074D0E" w:rsidRPr="00A23E9A" w:rsidRDefault="00074D0E" w:rsidP="00965EB1">
      <w:pPr>
        <w:ind w:left="4820"/>
        <w:jc w:val="both"/>
      </w:pPr>
      <w:r w:rsidRPr="00A23E9A">
        <w:t>по Краснодарскому краю и</w:t>
      </w:r>
    </w:p>
    <w:p w:rsidR="00511CFA" w:rsidRPr="00A23E9A" w:rsidRDefault="00074D0E" w:rsidP="00965EB1">
      <w:pPr>
        <w:ind w:left="4820"/>
        <w:jc w:val="both"/>
      </w:pPr>
      <w:r w:rsidRPr="00A23E9A">
        <w:t>министерства образ</w:t>
      </w:r>
      <w:r w:rsidR="00511CFA" w:rsidRPr="00A23E9A">
        <w:t>ования, науки</w:t>
      </w:r>
    </w:p>
    <w:p w:rsidR="00074D0E" w:rsidRPr="00A23E9A" w:rsidRDefault="00511CFA" w:rsidP="00965EB1">
      <w:pPr>
        <w:ind w:left="4820"/>
        <w:jc w:val="both"/>
      </w:pPr>
      <w:r w:rsidRPr="00A23E9A">
        <w:t>и молодежной политики</w:t>
      </w:r>
    </w:p>
    <w:p w:rsidR="00511CFA" w:rsidRPr="00A23E9A" w:rsidRDefault="00511CFA" w:rsidP="00965EB1">
      <w:pPr>
        <w:ind w:left="4820"/>
        <w:jc w:val="both"/>
      </w:pPr>
      <w:r w:rsidRPr="00A23E9A">
        <w:t>Краснодарского края</w:t>
      </w:r>
    </w:p>
    <w:p w:rsidR="00511CFA" w:rsidRPr="00A23E9A" w:rsidRDefault="00B369C7" w:rsidP="00965EB1">
      <w:pPr>
        <w:ind w:left="4820"/>
        <w:jc w:val="both"/>
      </w:pPr>
      <w:bookmarkStart w:id="0" w:name="_GoBack"/>
      <w:r>
        <w:t>от «26</w:t>
      </w:r>
      <w:r w:rsidR="00511CFA" w:rsidRPr="00A23E9A">
        <w:t>»</w:t>
      </w:r>
      <w:r w:rsidR="00CE2A54">
        <w:t xml:space="preserve"> 12.</w:t>
      </w:r>
      <w:r w:rsidR="00511CFA" w:rsidRPr="00A23E9A">
        <w:t>2017 №</w:t>
      </w:r>
      <w:r>
        <w:t>1143</w:t>
      </w:r>
      <w:r w:rsidR="00965EB1">
        <w:t>/</w:t>
      </w:r>
      <w:r>
        <w:t>210</w:t>
      </w:r>
    </w:p>
    <w:bookmarkEnd w:id="0"/>
    <w:p w:rsidR="008D336A" w:rsidRPr="006972EC" w:rsidRDefault="00511CFA" w:rsidP="00511CFA">
      <w:pPr>
        <w:ind w:left="5103"/>
        <w:rPr>
          <w:sz w:val="28"/>
          <w:szCs w:val="28"/>
        </w:rPr>
      </w:pPr>
      <w:r w:rsidRPr="006972EC">
        <w:rPr>
          <w:sz w:val="28"/>
          <w:szCs w:val="28"/>
        </w:rPr>
        <w:t xml:space="preserve">          </w:t>
      </w:r>
    </w:p>
    <w:tbl>
      <w:tblPr>
        <w:tblW w:w="9330" w:type="dxa"/>
        <w:tblLook w:val="01E0" w:firstRow="1" w:lastRow="1" w:firstColumn="1" w:lastColumn="1" w:noHBand="0" w:noVBand="0"/>
      </w:tblPr>
      <w:tblGrid>
        <w:gridCol w:w="4416"/>
        <w:gridCol w:w="319"/>
        <w:gridCol w:w="299"/>
        <w:gridCol w:w="4296"/>
      </w:tblGrid>
      <w:tr w:rsidR="00511CFA" w:rsidRPr="006972EC" w:rsidTr="008B4111">
        <w:trPr>
          <w:trHeight w:val="449"/>
        </w:trPr>
        <w:tc>
          <w:tcPr>
            <w:tcW w:w="4087" w:type="dxa"/>
          </w:tcPr>
          <w:p w:rsidR="000B5A5C" w:rsidRPr="006972EC" w:rsidRDefault="00511CFA" w:rsidP="000B5A5C">
            <w:pPr>
              <w:jc w:val="right"/>
              <w:rPr>
                <w:i/>
                <w:sz w:val="28"/>
                <w:szCs w:val="28"/>
              </w:rPr>
            </w:pPr>
            <w:r w:rsidRPr="006972EC">
              <w:rPr>
                <w:sz w:val="28"/>
                <w:szCs w:val="28"/>
              </w:rPr>
              <w:t xml:space="preserve">          </w:t>
            </w:r>
          </w:p>
        </w:tc>
        <w:tc>
          <w:tcPr>
            <w:tcW w:w="578" w:type="dxa"/>
          </w:tcPr>
          <w:p w:rsidR="000B5A5C" w:rsidRPr="006972EC" w:rsidRDefault="000B5A5C" w:rsidP="000B5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7" w:type="dxa"/>
          </w:tcPr>
          <w:p w:rsidR="000B5A5C" w:rsidRPr="006972EC" w:rsidRDefault="000B5A5C" w:rsidP="000B5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58" w:type="dxa"/>
          </w:tcPr>
          <w:p w:rsidR="000B5A5C" w:rsidRPr="006972EC" w:rsidRDefault="000B5A5C" w:rsidP="000B5A5C">
            <w:pPr>
              <w:jc w:val="right"/>
              <w:rPr>
                <w:sz w:val="28"/>
                <w:szCs w:val="28"/>
              </w:rPr>
            </w:pPr>
          </w:p>
        </w:tc>
      </w:tr>
      <w:tr w:rsidR="00511CFA" w:rsidRPr="006972EC" w:rsidTr="00F1105C">
        <w:trPr>
          <w:trHeight w:val="305"/>
        </w:trPr>
        <w:tc>
          <w:tcPr>
            <w:tcW w:w="4087" w:type="dxa"/>
          </w:tcPr>
          <w:p w:rsidR="000B5A5C" w:rsidRPr="006972EC" w:rsidRDefault="000B5A5C" w:rsidP="000B5A5C">
            <w:pPr>
              <w:jc w:val="right"/>
              <w:rPr>
                <w:i/>
                <w:sz w:val="28"/>
                <w:szCs w:val="28"/>
              </w:rPr>
            </w:pPr>
          </w:p>
        </w:tc>
        <w:tc>
          <w:tcPr>
            <w:tcW w:w="578" w:type="dxa"/>
          </w:tcPr>
          <w:p w:rsidR="000B5A5C" w:rsidRPr="006972EC" w:rsidRDefault="000B5A5C" w:rsidP="000B5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7" w:type="dxa"/>
          </w:tcPr>
          <w:p w:rsidR="000B5A5C" w:rsidRPr="006972EC" w:rsidRDefault="000B5A5C" w:rsidP="000B5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58" w:type="dxa"/>
          </w:tcPr>
          <w:p w:rsidR="000B5A5C" w:rsidRPr="006972EC" w:rsidRDefault="000B5A5C" w:rsidP="000B5A5C">
            <w:pPr>
              <w:jc w:val="right"/>
              <w:rPr>
                <w:sz w:val="28"/>
                <w:szCs w:val="28"/>
              </w:rPr>
            </w:pPr>
          </w:p>
        </w:tc>
      </w:tr>
      <w:tr w:rsidR="00511CFA" w:rsidRPr="000B5A5C" w:rsidTr="008B4111">
        <w:trPr>
          <w:trHeight w:val="449"/>
        </w:trPr>
        <w:tc>
          <w:tcPr>
            <w:tcW w:w="4087" w:type="dxa"/>
          </w:tcPr>
          <w:p w:rsidR="000B5A5C" w:rsidRPr="00F1105C" w:rsidRDefault="000B5A5C" w:rsidP="00511CFA">
            <w:pPr>
              <w:jc w:val="center"/>
              <w:rPr>
                <w:sz w:val="28"/>
                <w:szCs w:val="28"/>
              </w:rPr>
            </w:pPr>
            <w:r w:rsidRPr="00F1105C">
              <w:rPr>
                <w:sz w:val="28"/>
                <w:szCs w:val="28"/>
              </w:rPr>
              <w:t>«СОГЛАСОВАНО»</w:t>
            </w:r>
          </w:p>
          <w:p w:rsidR="000B5A5C" w:rsidRPr="00F1105C" w:rsidRDefault="00511CFA" w:rsidP="00511CFA">
            <w:pPr>
              <w:jc w:val="center"/>
            </w:pPr>
            <w:r w:rsidRPr="00F1105C">
              <w:t xml:space="preserve">(администрация органа местного </w:t>
            </w:r>
            <w:r w:rsidR="000B5A5C" w:rsidRPr="00F1105C">
              <w:t>самоуправления)</w:t>
            </w:r>
          </w:p>
          <w:p w:rsidR="00511CFA" w:rsidRPr="00F1105C" w:rsidRDefault="00511CFA" w:rsidP="00511CFA">
            <w:pPr>
              <w:jc w:val="center"/>
            </w:pPr>
            <w:r w:rsidRPr="00F1105C">
              <w:t>__________________________________</w:t>
            </w:r>
          </w:p>
          <w:p w:rsidR="00511CFA" w:rsidRPr="00F1105C" w:rsidRDefault="00511CFA" w:rsidP="00511CFA">
            <w:pPr>
              <w:jc w:val="center"/>
            </w:pPr>
            <w:r w:rsidRPr="00F1105C">
              <w:t>__________________________________</w:t>
            </w:r>
          </w:p>
          <w:p w:rsidR="000B5A5C" w:rsidRPr="00F1105C" w:rsidRDefault="00511CFA" w:rsidP="000B5A5C">
            <w:pPr>
              <w:jc w:val="both"/>
            </w:pPr>
            <w:r w:rsidRPr="00F1105C">
              <w:t xml:space="preserve">    </w:t>
            </w:r>
            <w:r w:rsidR="000B5A5C" w:rsidRPr="00F1105C">
              <w:t xml:space="preserve">  дата      подпись       ФИО</w:t>
            </w:r>
          </w:p>
          <w:p w:rsidR="000B5A5C" w:rsidRPr="00F1105C" w:rsidRDefault="000B5A5C" w:rsidP="000B5A5C">
            <w:pPr>
              <w:jc w:val="both"/>
            </w:pPr>
          </w:p>
          <w:p w:rsidR="000B5A5C" w:rsidRPr="00F1105C" w:rsidRDefault="000B5A5C" w:rsidP="00511CFA">
            <w:pPr>
              <w:jc w:val="center"/>
              <w:rPr>
                <w:sz w:val="28"/>
                <w:szCs w:val="28"/>
              </w:rPr>
            </w:pPr>
            <w:r w:rsidRPr="00F1105C">
              <w:rPr>
                <w:sz w:val="28"/>
                <w:szCs w:val="28"/>
              </w:rPr>
              <w:t xml:space="preserve"> «СОГЛАСОВАНО»</w:t>
            </w:r>
          </w:p>
          <w:p w:rsidR="000B5A5C" w:rsidRPr="00F1105C" w:rsidRDefault="000B5A5C" w:rsidP="00511CFA">
            <w:pPr>
              <w:jc w:val="center"/>
            </w:pPr>
            <w:r w:rsidRPr="00F1105C">
              <w:t>(</w:t>
            </w:r>
            <w:r w:rsidR="00A05EB5">
              <w:t>подразделение ГИБДД территориального органа МВД России на районном уровне</w:t>
            </w:r>
            <w:r w:rsidR="00A05EB5">
              <w:rPr>
                <w:rStyle w:val="ac"/>
              </w:rPr>
              <w:footnoteReference w:id="1"/>
            </w:r>
            <w:r w:rsidRPr="00F1105C">
              <w:t xml:space="preserve">) </w:t>
            </w:r>
          </w:p>
          <w:p w:rsidR="00511CFA" w:rsidRPr="00F1105C" w:rsidRDefault="00511CFA" w:rsidP="00511CFA">
            <w:pPr>
              <w:jc w:val="center"/>
            </w:pPr>
            <w:r w:rsidRPr="00F1105C">
              <w:t>___________________________________</w:t>
            </w:r>
          </w:p>
          <w:p w:rsidR="000B5A5C" w:rsidRPr="00F1105C" w:rsidRDefault="00511CFA" w:rsidP="00511CFA">
            <w:pPr>
              <w:jc w:val="center"/>
            </w:pPr>
            <w:r w:rsidRPr="00F1105C">
              <w:t>___________________________________</w:t>
            </w:r>
          </w:p>
          <w:p w:rsidR="000B5A5C" w:rsidRPr="00F1105C" w:rsidRDefault="00511CFA" w:rsidP="00511CFA">
            <w:r w:rsidRPr="00F1105C">
              <w:t xml:space="preserve">      </w:t>
            </w:r>
            <w:r w:rsidR="000B5A5C" w:rsidRPr="00F1105C">
              <w:t>дата         подпись           ФИО</w:t>
            </w:r>
          </w:p>
        </w:tc>
        <w:tc>
          <w:tcPr>
            <w:tcW w:w="578" w:type="dxa"/>
          </w:tcPr>
          <w:p w:rsidR="000B5A5C" w:rsidRPr="00F1105C" w:rsidRDefault="000B5A5C" w:rsidP="000B5A5C">
            <w:pPr>
              <w:jc w:val="center"/>
            </w:pPr>
          </w:p>
        </w:tc>
        <w:tc>
          <w:tcPr>
            <w:tcW w:w="507" w:type="dxa"/>
          </w:tcPr>
          <w:p w:rsidR="000B5A5C" w:rsidRPr="00F1105C" w:rsidRDefault="000B5A5C" w:rsidP="000B5A5C">
            <w:pPr>
              <w:jc w:val="center"/>
            </w:pPr>
          </w:p>
        </w:tc>
        <w:tc>
          <w:tcPr>
            <w:tcW w:w="4158" w:type="dxa"/>
          </w:tcPr>
          <w:p w:rsidR="000B5A5C" w:rsidRPr="00F1105C" w:rsidRDefault="000B5A5C" w:rsidP="00511CFA">
            <w:pPr>
              <w:jc w:val="center"/>
              <w:rPr>
                <w:sz w:val="28"/>
                <w:szCs w:val="28"/>
              </w:rPr>
            </w:pPr>
            <w:r w:rsidRPr="00F1105C">
              <w:rPr>
                <w:sz w:val="28"/>
                <w:szCs w:val="28"/>
              </w:rPr>
              <w:t>«УТВЕРЖДАЮ»</w:t>
            </w:r>
          </w:p>
          <w:p w:rsidR="000B5A5C" w:rsidRPr="00F1105C" w:rsidRDefault="00511CFA" w:rsidP="00511CFA">
            <w:pPr>
              <w:jc w:val="center"/>
            </w:pPr>
            <w:r w:rsidRPr="00F1105C">
              <w:t>(р</w:t>
            </w:r>
            <w:r w:rsidR="000B5A5C" w:rsidRPr="00F1105C">
              <w:t>уководитель образовательной организации)</w:t>
            </w:r>
          </w:p>
          <w:p w:rsidR="000B5A5C" w:rsidRPr="00F1105C" w:rsidRDefault="00511CFA" w:rsidP="000B5A5C">
            <w:pPr>
              <w:jc w:val="right"/>
            </w:pPr>
            <w:r w:rsidRPr="00F1105C">
              <w:t>__________________________________</w:t>
            </w:r>
          </w:p>
          <w:p w:rsidR="00511CFA" w:rsidRPr="00F1105C" w:rsidRDefault="00511CFA" w:rsidP="000B5A5C">
            <w:pPr>
              <w:jc w:val="right"/>
            </w:pPr>
            <w:r w:rsidRPr="00F1105C">
              <w:t>__________________________________</w:t>
            </w:r>
          </w:p>
          <w:p w:rsidR="000B5A5C" w:rsidRPr="00F1105C" w:rsidRDefault="000B5A5C" w:rsidP="000B5A5C">
            <w:pPr>
              <w:jc w:val="both"/>
            </w:pPr>
            <w:r w:rsidRPr="00F1105C">
              <w:t xml:space="preserve">   </w:t>
            </w:r>
            <w:r w:rsidR="00511CFA" w:rsidRPr="00F1105C">
              <w:t xml:space="preserve">    </w:t>
            </w:r>
            <w:r w:rsidRPr="00F1105C">
              <w:t xml:space="preserve">  дата         подпись         ФИО</w:t>
            </w:r>
          </w:p>
          <w:p w:rsidR="000B5A5C" w:rsidRPr="00F1105C" w:rsidRDefault="000B5A5C" w:rsidP="000B5A5C">
            <w:pPr>
              <w:jc w:val="right"/>
            </w:pPr>
          </w:p>
          <w:p w:rsidR="000B5A5C" w:rsidRPr="00F1105C" w:rsidRDefault="000B5A5C" w:rsidP="000B5A5C">
            <w:pPr>
              <w:jc w:val="both"/>
            </w:pPr>
          </w:p>
        </w:tc>
      </w:tr>
      <w:tr w:rsidR="00511CFA" w:rsidRPr="000B5A5C" w:rsidTr="008B4111">
        <w:trPr>
          <w:trHeight w:val="449"/>
        </w:trPr>
        <w:tc>
          <w:tcPr>
            <w:tcW w:w="4087" w:type="dxa"/>
          </w:tcPr>
          <w:p w:rsidR="000B5A5C" w:rsidRPr="000B5A5C" w:rsidRDefault="000B5A5C" w:rsidP="000B5A5C"/>
        </w:tc>
        <w:tc>
          <w:tcPr>
            <w:tcW w:w="578" w:type="dxa"/>
          </w:tcPr>
          <w:p w:rsidR="000B5A5C" w:rsidRPr="000B5A5C" w:rsidRDefault="000B5A5C" w:rsidP="000B5A5C">
            <w:pPr>
              <w:jc w:val="center"/>
            </w:pPr>
          </w:p>
        </w:tc>
        <w:tc>
          <w:tcPr>
            <w:tcW w:w="507" w:type="dxa"/>
          </w:tcPr>
          <w:p w:rsidR="000B5A5C" w:rsidRPr="000B5A5C" w:rsidRDefault="000B5A5C" w:rsidP="000B5A5C">
            <w:pPr>
              <w:jc w:val="center"/>
            </w:pPr>
          </w:p>
        </w:tc>
        <w:tc>
          <w:tcPr>
            <w:tcW w:w="4158" w:type="dxa"/>
          </w:tcPr>
          <w:p w:rsidR="000B5A5C" w:rsidRPr="000B5A5C" w:rsidRDefault="000B5A5C" w:rsidP="000B5A5C">
            <w:pPr>
              <w:jc w:val="right"/>
            </w:pPr>
          </w:p>
        </w:tc>
      </w:tr>
    </w:tbl>
    <w:p w:rsidR="000B5A5C" w:rsidRPr="000B5A5C" w:rsidRDefault="000B5A5C" w:rsidP="000B5A5C">
      <w:pPr>
        <w:spacing w:line="360" w:lineRule="auto"/>
        <w:jc w:val="center"/>
      </w:pPr>
    </w:p>
    <w:p w:rsidR="000B5A5C" w:rsidRPr="000B5A5C" w:rsidRDefault="000B5A5C" w:rsidP="00511CFA">
      <w:pPr>
        <w:contextualSpacing/>
        <w:jc w:val="center"/>
      </w:pPr>
    </w:p>
    <w:p w:rsidR="000B5A5C" w:rsidRPr="00F1105C" w:rsidRDefault="000B5A5C" w:rsidP="00511CFA">
      <w:pPr>
        <w:contextualSpacing/>
        <w:jc w:val="center"/>
        <w:rPr>
          <w:b/>
          <w:sz w:val="28"/>
          <w:szCs w:val="28"/>
        </w:rPr>
      </w:pPr>
      <w:r w:rsidRPr="00F1105C">
        <w:rPr>
          <w:b/>
          <w:sz w:val="28"/>
          <w:szCs w:val="28"/>
        </w:rPr>
        <w:t>ПАСПОРТ</w:t>
      </w:r>
    </w:p>
    <w:p w:rsidR="000B5A5C" w:rsidRPr="00F1105C" w:rsidRDefault="000B5A5C" w:rsidP="00511CFA">
      <w:pPr>
        <w:contextualSpacing/>
        <w:jc w:val="center"/>
        <w:rPr>
          <w:sz w:val="28"/>
          <w:szCs w:val="28"/>
        </w:rPr>
      </w:pPr>
      <w:r w:rsidRPr="00F1105C">
        <w:rPr>
          <w:sz w:val="28"/>
          <w:szCs w:val="28"/>
        </w:rPr>
        <w:t>дорожной безопасности образовательной организации</w:t>
      </w:r>
    </w:p>
    <w:p w:rsidR="000B5A5C" w:rsidRPr="00F1105C" w:rsidRDefault="000B5A5C" w:rsidP="00511CFA">
      <w:pPr>
        <w:contextualSpacing/>
        <w:jc w:val="center"/>
        <w:rPr>
          <w:sz w:val="28"/>
          <w:szCs w:val="28"/>
        </w:rPr>
      </w:pPr>
      <w:r w:rsidRPr="00F1105C">
        <w:rPr>
          <w:sz w:val="28"/>
          <w:szCs w:val="28"/>
        </w:rPr>
        <w:t xml:space="preserve">(т и </w:t>
      </w:r>
      <w:proofErr w:type="gramStart"/>
      <w:r w:rsidRPr="00F1105C">
        <w:rPr>
          <w:sz w:val="28"/>
          <w:szCs w:val="28"/>
        </w:rPr>
        <w:t>п</w:t>
      </w:r>
      <w:proofErr w:type="gramEnd"/>
      <w:r w:rsidRPr="00F1105C">
        <w:rPr>
          <w:sz w:val="28"/>
          <w:szCs w:val="28"/>
        </w:rPr>
        <w:t xml:space="preserve"> о в о й)</w:t>
      </w:r>
    </w:p>
    <w:p w:rsidR="000B5A5C" w:rsidRPr="000B5A5C" w:rsidRDefault="000B5A5C" w:rsidP="00511CFA">
      <w:pPr>
        <w:contextualSpacing/>
        <w:jc w:val="center"/>
      </w:pPr>
      <w:r w:rsidRPr="000B5A5C">
        <w:t>_____________________________________________________</w:t>
      </w:r>
    </w:p>
    <w:p w:rsidR="000B5A5C" w:rsidRPr="000B5A5C" w:rsidRDefault="000B5A5C" w:rsidP="00511CFA">
      <w:pPr>
        <w:contextualSpacing/>
        <w:jc w:val="center"/>
      </w:pPr>
      <w:r w:rsidRPr="000B5A5C">
        <w:t>(наименование образовательной организации)</w:t>
      </w:r>
    </w:p>
    <w:p w:rsidR="000B5A5C" w:rsidRPr="000B5A5C" w:rsidRDefault="000B5A5C" w:rsidP="000B5A5C">
      <w:pPr>
        <w:spacing w:line="360" w:lineRule="auto"/>
        <w:jc w:val="center"/>
      </w:pPr>
    </w:p>
    <w:p w:rsidR="000B5A5C" w:rsidRPr="000B5A5C" w:rsidRDefault="000B5A5C" w:rsidP="000B5A5C">
      <w:pPr>
        <w:spacing w:line="360" w:lineRule="auto"/>
      </w:pPr>
    </w:p>
    <w:p w:rsidR="000B5A5C" w:rsidRPr="000B5A5C" w:rsidRDefault="000B5A5C" w:rsidP="000B5A5C">
      <w:pPr>
        <w:spacing w:line="360" w:lineRule="auto"/>
        <w:jc w:val="center"/>
      </w:pPr>
    </w:p>
    <w:p w:rsidR="000B5A5C" w:rsidRPr="000B5A5C" w:rsidRDefault="000B5A5C" w:rsidP="000B5A5C">
      <w:pPr>
        <w:spacing w:line="360" w:lineRule="auto"/>
        <w:jc w:val="center"/>
      </w:pPr>
    </w:p>
    <w:p w:rsidR="000B5A5C" w:rsidRPr="000B5A5C" w:rsidRDefault="000B5A5C" w:rsidP="000B5A5C">
      <w:pPr>
        <w:spacing w:line="360" w:lineRule="auto"/>
        <w:jc w:val="center"/>
      </w:pPr>
    </w:p>
    <w:p w:rsidR="000B5A5C" w:rsidRPr="000B5A5C" w:rsidRDefault="000B5A5C" w:rsidP="000B5A5C">
      <w:pPr>
        <w:spacing w:line="360" w:lineRule="auto"/>
        <w:jc w:val="center"/>
      </w:pPr>
    </w:p>
    <w:p w:rsidR="000B5A5C" w:rsidRPr="000B5A5C" w:rsidRDefault="000B5A5C" w:rsidP="000B5A5C">
      <w:pPr>
        <w:spacing w:line="360" w:lineRule="auto"/>
        <w:jc w:val="center"/>
      </w:pPr>
    </w:p>
    <w:p w:rsidR="000B5A5C" w:rsidRDefault="000B5A5C" w:rsidP="000B5A5C">
      <w:pPr>
        <w:spacing w:line="360" w:lineRule="auto"/>
        <w:jc w:val="center"/>
      </w:pPr>
    </w:p>
    <w:p w:rsidR="00A23E9A" w:rsidRDefault="00A23E9A" w:rsidP="000B5A5C">
      <w:pPr>
        <w:spacing w:line="360" w:lineRule="auto"/>
        <w:jc w:val="center"/>
      </w:pPr>
    </w:p>
    <w:p w:rsidR="00A23E9A" w:rsidRDefault="00A23E9A" w:rsidP="000B5A5C">
      <w:pPr>
        <w:spacing w:line="360" w:lineRule="auto"/>
        <w:jc w:val="center"/>
      </w:pPr>
    </w:p>
    <w:p w:rsidR="00511CFA" w:rsidRPr="00F1105C" w:rsidRDefault="00511CFA" w:rsidP="000B5A5C">
      <w:pPr>
        <w:spacing w:line="360" w:lineRule="auto"/>
        <w:jc w:val="center"/>
        <w:rPr>
          <w:sz w:val="28"/>
          <w:szCs w:val="28"/>
        </w:rPr>
      </w:pPr>
    </w:p>
    <w:p w:rsidR="008B4111" w:rsidRPr="00164326" w:rsidRDefault="00164326" w:rsidP="0016432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20__ год</w:t>
      </w:r>
    </w:p>
    <w:p w:rsidR="008B4111" w:rsidRPr="004900B1" w:rsidRDefault="008B4111" w:rsidP="008C1874">
      <w:pPr>
        <w:contextualSpacing/>
        <w:jc w:val="center"/>
        <w:rPr>
          <w:sz w:val="28"/>
          <w:szCs w:val="28"/>
        </w:rPr>
      </w:pPr>
      <w:r w:rsidRPr="004900B1">
        <w:rPr>
          <w:sz w:val="28"/>
          <w:szCs w:val="28"/>
        </w:rPr>
        <w:t>Общие сведения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</w:t>
      </w:r>
      <w:r w:rsidR="008C1874">
        <w:rPr>
          <w:sz w:val="28"/>
          <w:szCs w:val="28"/>
        </w:rPr>
        <w:t>______________________________</w:t>
      </w:r>
      <w:r w:rsidRPr="008B4111">
        <w:rPr>
          <w:sz w:val="28"/>
          <w:szCs w:val="28"/>
        </w:rPr>
        <w:t>______________________</w:t>
      </w:r>
      <w:r w:rsidR="00636FDF">
        <w:rPr>
          <w:sz w:val="28"/>
          <w:szCs w:val="28"/>
        </w:rPr>
        <w:t>___</w:t>
      </w:r>
      <w:r w:rsidRPr="008B4111">
        <w:rPr>
          <w:sz w:val="28"/>
          <w:szCs w:val="28"/>
        </w:rPr>
        <w:t>___</w:t>
      </w:r>
    </w:p>
    <w:p w:rsidR="008B4111" w:rsidRPr="008C1874" w:rsidRDefault="008B4111" w:rsidP="008C1874">
      <w:pPr>
        <w:contextualSpacing/>
        <w:jc w:val="center"/>
      </w:pPr>
      <w:r w:rsidRPr="008C1874">
        <w:t>(полное наименование образовательной организации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_______</w:t>
      </w:r>
      <w:r w:rsidR="00636FDF">
        <w:rPr>
          <w:sz w:val="28"/>
          <w:szCs w:val="28"/>
        </w:rPr>
        <w:t>_</w:t>
      </w:r>
      <w:r w:rsidRPr="008B4111">
        <w:rPr>
          <w:sz w:val="28"/>
          <w:szCs w:val="28"/>
        </w:rPr>
        <w:t>___Тип образовательной организации Юридический адрес: ______________________________________________________________</w:t>
      </w:r>
      <w:r w:rsidR="00636FDF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Фактический</w:t>
      </w:r>
      <w:r w:rsidR="00965EB1">
        <w:rPr>
          <w:sz w:val="28"/>
          <w:szCs w:val="28"/>
        </w:rPr>
        <w:t xml:space="preserve"> </w:t>
      </w:r>
      <w:r w:rsidRPr="008B4111">
        <w:rPr>
          <w:sz w:val="28"/>
          <w:szCs w:val="28"/>
        </w:rPr>
        <w:t>адрес: ____________________________</w:t>
      </w:r>
      <w:r>
        <w:rPr>
          <w:sz w:val="28"/>
          <w:szCs w:val="28"/>
        </w:rPr>
        <w:t>______</w:t>
      </w:r>
      <w:r w:rsidRPr="008B4111">
        <w:rPr>
          <w:sz w:val="28"/>
          <w:szCs w:val="28"/>
        </w:rPr>
        <w:t>___________</w:t>
      </w:r>
      <w:r w:rsidR="00636FDF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</w:t>
      </w:r>
      <w:r w:rsidR="00636FDF">
        <w:rPr>
          <w:sz w:val="28"/>
          <w:szCs w:val="28"/>
        </w:rPr>
        <w:t>__</w:t>
      </w:r>
      <w:r w:rsidRPr="008B4111">
        <w:rPr>
          <w:sz w:val="28"/>
          <w:szCs w:val="28"/>
        </w:rPr>
        <w:t>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Руководители образовательной организации: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иректор (заведующий) _____________________</w:t>
      </w:r>
      <w:r w:rsidR="00636FDF">
        <w:rPr>
          <w:sz w:val="28"/>
          <w:szCs w:val="28"/>
        </w:rPr>
        <w:t>____</w:t>
      </w:r>
      <w:r w:rsidRPr="008B4111">
        <w:rPr>
          <w:sz w:val="28"/>
          <w:szCs w:val="28"/>
        </w:rPr>
        <w:t xml:space="preserve">   </w:t>
      </w:r>
      <w:r w:rsidR="00636FDF">
        <w:rPr>
          <w:sz w:val="28"/>
          <w:szCs w:val="28"/>
        </w:rPr>
        <w:t>__</w:t>
      </w:r>
      <w:r w:rsidRPr="008B4111">
        <w:rPr>
          <w:sz w:val="28"/>
          <w:szCs w:val="28"/>
        </w:rPr>
        <w:t>___________</w:t>
      </w:r>
      <w:r>
        <w:rPr>
          <w:sz w:val="28"/>
          <w:szCs w:val="28"/>
        </w:rPr>
        <w:t>__</w:t>
      </w:r>
      <w:r w:rsidRPr="008B4111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 w:rsidRPr="008B4111">
        <w:t xml:space="preserve">                                                  (фамилия, имя, отчество) </w:t>
      </w:r>
      <w:r w:rsidRPr="008B4111">
        <w:tab/>
        <w:t xml:space="preserve"> </w:t>
      </w:r>
      <w:r>
        <w:t xml:space="preserve">                  </w:t>
      </w:r>
      <w:r w:rsidR="00164326">
        <w:t xml:space="preserve"> </w:t>
      </w:r>
      <w:r>
        <w:t xml:space="preserve"> </w:t>
      </w:r>
      <w:r w:rsidRPr="008B4111">
        <w:t>(телефон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аместитель директора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о учебной работе  ___________________________</w:t>
      </w:r>
      <w:r w:rsidR="00636FDF">
        <w:rPr>
          <w:sz w:val="28"/>
          <w:szCs w:val="28"/>
        </w:rPr>
        <w:t>__</w:t>
      </w:r>
      <w:r w:rsidRPr="008B4111">
        <w:rPr>
          <w:sz w:val="28"/>
          <w:szCs w:val="28"/>
        </w:rPr>
        <w:t xml:space="preserve">   _</w:t>
      </w:r>
      <w:r w:rsidR="00636FDF">
        <w:rPr>
          <w:sz w:val="28"/>
          <w:szCs w:val="28"/>
        </w:rPr>
        <w:t>__</w:t>
      </w:r>
      <w:r w:rsidRPr="008B4111">
        <w:rPr>
          <w:sz w:val="28"/>
          <w:szCs w:val="28"/>
        </w:rPr>
        <w:t>______________</w:t>
      </w:r>
    </w:p>
    <w:p w:rsidR="008B4111" w:rsidRPr="008B4111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 w:rsidRPr="008B4111">
        <w:t xml:space="preserve">                                            </w:t>
      </w:r>
      <w:r>
        <w:t xml:space="preserve">    </w:t>
      </w:r>
      <w:r w:rsidRPr="008B4111">
        <w:t xml:space="preserve">  (фамилия, имя, отчество) </w:t>
      </w:r>
      <w:r w:rsidRPr="008B4111">
        <w:tab/>
      </w:r>
      <w:r>
        <w:t xml:space="preserve">                 </w:t>
      </w:r>
      <w:r w:rsidR="00164326">
        <w:t xml:space="preserve">  </w:t>
      </w:r>
      <w:r>
        <w:t xml:space="preserve">  </w:t>
      </w:r>
      <w:r w:rsidRPr="008B4111">
        <w:t xml:space="preserve"> (телефон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аместитель директора</w:t>
      </w:r>
    </w:p>
    <w:p w:rsidR="008B4111" w:rsidRPr="008B4111" w:rsidRDefault="00965EB1" w:rsidP="008B4111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 воспитательной работе</w:t>
      </w:r>
      <w:r w:rsidR="008B4111" w:rsidRPr="008B4111">
        <w:rPr>
          <w:sz w:val="28"/>
          <w:szCs w:val="28"/>
        </w:rPr>
        <w:t>____________________</w:t>
      </w:r>
      <w:r w:rsidR="00636FDF">
        <w:rPr>
          <w:sz w:val="28"/>
          <w:szCs w:val="28"/>
        </w:rPr>
        <w:t>__</w:t>
      </w:r>
      <w:r w:rsidR="008B4111" w:rsidRPr="008B4111">
        <w:rPr>
          <w:sz w:val="28"/>
          <w:szCs w:val="28"/>
        </w:rPr>
        <w:t xml:space="preserve">_   </w:t>
      </w:r>
      <w:r w:rsidR="00636FDF">
        <w:rPr>
          <w:sz w:val="28"/>
          <w:szCs w:val="28"/>
        </w:rPr>
        <w:t>__</w:t>
      </w:r>
      <w:r w:rsidR="008B4111" w:rsidRPr="008B4111">
        <w:rPr>
          <w:sz w:val="28"/>
          <w:szCs w:val="28"/>
        </w:rPr>
        <w:t>_______________</w:t>
      </w:r>
    </w:p>
    <w:p w:rsidR="008B4111" w:rsidRPr="008B4111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>
        <w:rPr>
          <w:sz w:val="28"/>
          <w:szCs w:val="28"/>
        </w:rPr>
        <w:t xml:space="preserve">                                                  </w:t>
      </w:r>
      <w:r w:rsidRPr="008B4111">
        <w:t xml:space="preserve">(фамилия, имя, отчество) </w:t>
      </w:r>
      <w:r w:rsidRPr="008B4111">
        <w:tab/>
        <w:t xml:space="preserve"> </w:t>
      </w:r>
      <w:r>
        <w:t xml:space="preserve">          </w:t>
      </w:r>
      <w:r w:rsidRPr="008B4111">
        <w:t>(телефон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Ответственные работники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муниципального органа 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бразования_________________</w:t>
      </w:r>
      <w:r w:rsidRPr="008B4111">
        <w:rPr>
          <w:sz w:val="28"/>
          <w:szCs w:val="28"/>
        </w:rPr>
        <w:t>_   ___________________</w:t>
      </w:r>
      <w:r>
        <w:rPr>
          <w:sz w:val="28"/>
          <w:szCs w:val="28"/>
        </w:rPr>
        <w:t xml:space="preserve"> </w:t>
      </w:r>
      <w:r w:rsidR="00636FDF">
        <w:rPr>
          <w:sz w:val="28"/>
          <w:szCs w:val="28"/>
        </w:rPr>
        <w:t xml:space="preserve">    </w:t>
      </w:r>
      <w:r>
        <w:rPr>
          <w:sz w:val="28"/>
          <w:szCs w:val="28"/>
        </w:rPr>
        <w:t>_____________</w:t>
      </w:r>
    </w:p>
    <w:p w:rsidR="008B4111" w:rsidRPr="008B4111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 w:rsidRPr="008B4111">
        <w:t xml:space="preserve">          </w:t>
      </w:r>
      <w:r>
        <w:t xml:space="preserve">                  </w:t>
      </w:r>
      <w:r w:rsidRPr="008B4111">
        <w:t xml:space="preserve"> (должность)</w:t>
      </w:r>
      <w:r>
        <w:t xml:space="preserve"> </w:t>
      </w:r>
      <w:r w:rsidRPr="008B4111">
        <w:t xml:space="preserve"> </w:t>
      </w:r>
      <w:r>
        <w:t xml:space="preserve">                 </w:t>
      </w:r>
      <w:r w:rsidRPr="008B4111">
        <w:t>(фамилия, имя, отчество)</w:t>
      </w:r>
      <w:r w:rsidRPr="008B41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164326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</w:t>
      </w:r>
      <w:r>
        <w:t>(телефон)</w:t>
      </w:r>
      <w:r w:rsidRPr="008B41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</w:t>
      </w:r>
      <w:r w:rsidRPr="008B4111">
        <w:rPr>
          <w:sz w:val="28"/>
          <w:szCs w:val="28"/>
        </w:rPr>
        <w:t xml:space="preserve">                                                                                      </w:t>
      </w:r>
      <w:r>
        <w:rPr>
          <w:sz w:val="28"/>
          <w:szCs w:val="28"/>
        </w:rPr>
        <w:t xml:space="preserve">                           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тветственные от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Госавтоинспекции_________________</w:t>
      </w:r>
      <w:r w:rsidR="008C1874">
        <w:rPr>
          <w:sz w:val="28"/>
          <w:szCs w:val="28"/>
        </w:rPr>
        <w:t>_</w:t>
      </w:r>
      <w:r>
        <w:rPr>
          <w:sz w:val="28"/>
          <w:szCs w:val="28"/>
        </w:rPr>
        <w:t>_</w:t>
      </w:r>
      <w:r w:rsidR="008C1874">
        <w:rPr>
          <w:sz w:val="28"/>
          <w:szCs w:val="28"/>
        </w:rPr>
        <w:t xml:space="preserve">   _</w:t>
      </w:r>
      <w:r w:rsidRPr="008B4111">
        <w:rPr>
          <w:sz w:val="28"/>
          <w:szCs w:val="28"/>
        </w:rPr>
        <w:t>____________</w:t>
      </w:r>
      <w:r w:rsidR="00636FDF">
        <w:rPr>
          <w:sz w:val="28"/>
          <w:szCs w:val="28"/>
        </w:rPr>
        <w:t xml:space="preserve">     </w:t>
      </w:r>
      <w:r w:rsidRPr="008B4111">
        <w:rPr>
          <w:sz w:val="28"/>
          <w:szCs w:val="28"/>
        </w:rPr>
        <w:t xml:space="preserve"> </w:t>
      </w:r>
      <w:r w:rsidR="008C1874">
        <w:rPr>
          <w:sz w:val="28"/>
          <w:szCs w:val="28"/>
        </w:rPr>
        <w:t>____________</w:t>
      </w:r>
    </w:p>
    <w:p w:rsidR="008B4111" w:rsidRPr="008B4111" w:rsidRDefault="008B4111" w:rsidP="008B4111">
      <w:pPr>
        <w:contextualSpacing/>
        <w:jc w:val="both"/>
      </w:pPr>
      <w:r w:rsidRPr="008B4111">
        <w:rPr>
          <w:sz w:val="28"/>
          <w:szCs w:val="28"/>
        </w:rPr>
        <w:t xml:space="preserve">                    </w:t>
      </w:r>
      <w:r w:rsidR="00965EB1">
        <w:rPr>
          <w:sz w:val="28"/>
          <w:szCs w:val="28"/>
        </w:rPr>
        <w:t xml:space="preserve">            </w:t>
      </w:r>
      <w:r w:rsidRPr="008B4111">
        <w:rPr>
          <w:sz w:val="28"/>
          <w:szCs w:val="28"/>
        </w:rPr>
        <w:t xml:space="preserve"> </w:t>
      </w:r>
      <w:r>
        <w:t>(фамилия, имя, отчество)</w:t>
      </w:r>
      <w:r w:rsidR="008C1874">
        <w:rPr>
          <w:sz w:val="28"/>
          <w:szCs w:val="28"/>
        </w:rPr>
        <w:t xml:space="preserve">       </w:t>
      </w:r>
      <w:r w:rsidRPr="008B4111">
        <w:rPr>
          <w:sz w:val="28"/>
          <w:szCs w:val="28"/>
        </w:rPr>
        <w:t xml:space="preserve"> </w:t>
      </w:r>
      <w:r w:rsidRPr="008B4111">
        <w:t>(должность)</w:t>
      </w:r>
      <w:r w:rsidR="00164326">
        <w:t xml:space="preserve">         </w:t>
      </w:r>
      <w:r w:rsidRPr="008B4111">
        <w:t xml:space="preserve">  </w:t>
      </w:r>
      <w:r w:rsidR="008C1874">
        <w:t>(телефон)</w:t>
      </w:r>
      <w:r w:rsidRPr="008B4111">
        <w:t xml:space="preserve">                   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 xml:space="preserve">             </w:t>
      </w:r>
      <w:r w:rsidR="008C1874">
        <w:rPr>
          <w:sz w:val="28"/>
          <w:szCs w:val="28"/>
        </w:rPr>
        <w:t>_________________</w:t>
      </w:r>
      <w:r>
        <w:rPr>
          <w:sz w:val="28"/>
          <w:szCs w:val="28"/>
        </w:rPr>
        <w:t>_</w:t>
      </w:r>
      <w:r w:rsidR="00636FDF">
        <w:rPr>
          <w:sz w:val="28"/>
          <w:szCs w:val="28"/>
        </w:rPr>
        <w:t xml:space="preserve">   _____________   </w:t>
      </w:r>
      <w:r w:rsidR="008C1874">
        <w:rPr>
          <w:sz w:val="28"/>
          <w:szCs w:val="28"/>
        </w:rPr>
        <w:t xml:space="preserve"> ____________</w:t>
      </w:r>
    </w:p>
    <w:p w:rsidR="008B4111" w:rsidRPr="008C1874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 w:rsidRPr="008B4111">
        <w:t xml:space="preserve">                      </w:t>
      </w:r>
      <w:r w:rsidR="008C1874">
        <w:t xml:space="preserve">       </w:t>
      </w:r>
      <w:r w:rsidRPr="008B4111">
        <w:t>(фамилия, имя, отчество)</w:t>
      </w:r>
      <w:r w:rsidR="008C1874" w:rsidRPr="008C1874">
        <w:t xml:space="preserve"> </w:t>
      </w:r>
      <w:r w:rsidR="008C1874">
        <w:t xml:space="preserve">         </w:t>
      </w:r>
      <w:r w:rsidR="008C1874" w:rsidRPr="008B4111">
        <w:t>(должность)</w:t>
      </w:r>
      <w:r w:rsidR="008C1874">
        <w:t xml:space="preserve">    </w:t>
      </w:r>
      <w:r w:rsidR="00164326">
        <w:t xml:space="preserve">    </w:t>
      </w:r>
      <w:r w:rsidR="008C1874">
        <w:t xml:space="preserve">   (телефон)</w:t>
      </w:r>
      <w:r w:rsidR="008C1874" w:rsidRPr="008B4111">
        <w:t xml:space="preserve">                    </w:t>
      </w:r>
      <w:r w:rsidRPr="008B4111">
        <w:rPr>
          <w:sz w:val="28"/>
          <w:szCs w:val="28"/>
        </w:rPr>
        <w:t xml:space="preserve">                                                                                                                                         </w:t>
      </w:r>
      <w:r w:rsidR="008C1874">
        <w:rPr>
          <w:sz w:val="28"/>
          <w:szCs w:val="28"/>
        </w:rPr>
        <w:t xml:space="preserve">                              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Ответственные работники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а мероприятия по профилактике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етского травматиз</w:t>
      </w:r>
      <w:r w:rsidR="00965EB1">
        <w:rPr>
          <w:sz w:val="28"/>
          <w:szCs w:val="28"/>
        </w:rPr>
        <w:t>ма</w:t>
      </w:r>
      <w:r w:rsidR="008C1874">
        <w:rPr>
          <w:sz w:val="28"/>
          <w:szCs w:val="28"/>
        </w:rPr>
        <w:t xml:space="preserve">________________ </w:t>
      </w:r>
      <w:r w:rsidR="00636FDF">
        <w:rPr>
          <w:sz w:val="28"/>
          <w:szCs w:val="28"/>
        </w:rPr>
        <w:t xml:space="preserve"> ______________     </w:t>
      </w:r>
      <w:r w:rsidR="008C1874">
        <w:rPr>
          <w:sz w:val="28"/>
          <w:szCs w:val="28"/>
        </w:rPr>
        <w:t>___</w:t>
      </w:r>
      <w:r w:rsidR="00636FDF">
        <w:rPr>
          <w:sz w:val="28"/>
          <w:szCs w:val="28"/>
        </w:rPr>
        <w:t>____</w:t>
      </w:r>
      <w:r w:rsidR="008C1874">
        <w:rPr>
          <w:sz w:val="28"/>
          <w:szCs w:val="28"/>
        </w:rPr>
        <w:t>_____</w:t>
      </w:r>
    </w:p>
    <w:p w:rsidR="008B4111" w:rsidRPr="008C1874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 w:rsidRPr="008C1874">
        <w:t xml:space="preserve">       </w:t>
      </w:r>
      <w:r w:rsidR="008C1874">
        <w:t xml:space="preserve">                           </w:t>
      </w:r>
      <w:r w:rsidRPr="008C1874">
        <w:t>(фамилия, имя, отчество)</w:t>
      </w:r>
      <w:r w:rsidR="008C1874" w:rsidRPr="008C1874">
        <w:t xml:space="preserve"> </w:t>
      </w:r>
      <w:r w:rsidR="008C1874">
        <w:t xml:space="preserve">     </w:t>
      </w:r>
      <w:r w:rsidR="008C1874" w:rsidRPr="008C1874">
        <w:t xml:space="preserve">(должность)    </w:t>
      </w:r>
      <w:r w:rsidR="00164326">
        <w:t xml:space="preserve">     </w:t>
      </w:r>
      <w:r w:rsidR="008C1874" w:rsidRPr="008C1874">
        <w:t xml:space="preserve"> (телефон)</w:t>
      </w:r>
      <w:r w:rsidR="008C1874">
        <w:rPr>
          <w:sz w:val="28"/>
          <w:szCs w:val="28"/>
        </w:rPr>
        <w:t xml:space="preserve">  </w:t>
      </w:r>
      <w:r w:rsidRPr="008B4111">
        <w:rPr>
          <w:sz w:val="28"/>
          <w:szCs w:val="28"/>
        </w:rPr>
        <w:t xml:space="preserve">      </w:t>
      </w:r>
      <w:r w:rsidR="008C1874">
        <w:rPr>
          <w:sz w:val="28"/>
          <w:szCs w:val="28"/>
        </w:rPr>
        <w:t xml:space="preserve">    </w:t>
      </w:r>
      <w:r w:rsidRPr="008B4111">
        <w:rPr>
          <w:sz w:val="28"/>
          <w:szCs w:val="28"/>
        </w:rPr>
        <w:t xml:space="preserve">                                                                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уководитель или ответственный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аботник </w:t>
      </w:r>
      <w:proofErr w:type="gramStart"/>
      <w:r w:rsidRPr="008B4111">
        <w:rPr>
          <w:sz w:val="28"/>
          <w:szCs w:val="28"/>
        </w:rPr>
        <w:t>дорожно-эксплуатационной</w:t>
      </w:r>
      <w:proofErr w:type="gramEnd"/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рганизации, осуществляющей</w:t>
      </w:r>
    </w:p>
    <w:p w:rsidR="008B4111" w:rsidRPr="008B4111" w:rsidRDefault="008C1874" w:rsidP="008C1874">
      <w:pPr>
        <w:contextualSpacing/>
        <w:rPr>
          <w:sz w:val="28"/>
          <w:szCs w:val="28"/>
        </w:rPr>
      </w:pPr>
      <w:r>
        <w:rPr>
          <w:sz w:val="28"/>
          <w:szCs w:val="28"/>
        </w:rPr>
        <w:t>содержание улично-дорожной</w:t>
      </w:r>
      <w:r>
        <w:rPr>
          <w:sz w:val="28"/>
          <w:szCs w:val="28"/>
        </w:rPr>
        <w:br/>
      </w:r>
      <w:r w:rsidR="008B4111" w:rsidRPr="008B4111">
        <w:rPr>
          <w:sz w:val="28"/>
          <w:szCs w:val="28"/>
        </w:rPr>
        <w:t>сети (УДС)</w:t>
      </w:r>
      <w:r w:rsidR="008B4111" w:rsidRPr="008B4111">
        <w:rPr>
          <w:sz w:val="28"/>
          <w:szCs w:val="28"/>
        </w:rPr>
        <w:footnoteReference w:customMarkFollows="1" w:id="2"/>
        <w:sym w:font="Symbol" w:char="F02A"/>
      </w:r>
      <w:r w:rsidR="008B4111" w:rsidRPr="008B4111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</w:t>
      </w:r>
      <w:r w:rsidR="00965EB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r w:rsidR="008B4111" w:rsidRPr="008B41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</w:t>
      </w:r>
      <w:r w:rsidR="008B4111" w:rsidRPr="008B4111">
        <w:rPr>
          <w:sz w:val="28"/>
          <w:szCs w:val="28"/>
        </w:rPr>
        <w:t>_____________________  _________</w:t>
      </w:r>
      <w:r w:rsidR="00164326">
        <w:rPr>
          <w:sz w:val="28"/>
          <w:szCs w:val="28"/>
        </w:rPr>
        <w:t>_____</w:t>
      </w:r>
      <w:r w:rsidR="008B4111" w:rsidRPr="008B4111">
        <w:rPr>
          <w:sz w:val="28"/>
          <w:szCs w:val="28"/>
        </w:rPr>
        <w:t>_____</w:t>
      </w:r>
    </w:p>
    <w:p w:rsidR="008B4111" w:rsidRPr="008C1874" w:rsidRDefault="008B4111" w:rsidP="008B4111">
      <w:pPr>
        <w:contextualSpacing/>
        <w:jc w:val="both"/>
      </w:pPr>
      <w:r w:rsidRPr="008B4111">
        <w:rPr>
          <w:sz w:val="28"/>
          <w:szCs w:val="28"/>
        </w:rPr>
        <w:t xml:space="preserve">                              </w:t>
      </w:r>
      <w:r w:rsidR="00636FDF">
        <w:rPr>
          <w:sz w:val="28"/>
          <w:szCs w:val="28"/>
        </w:rPr>
        <w:t xml:space="preserve">                     </w:t>
      </w:r>
      <w:r w:rsidRPr="008B4111">
        <w:rPr>
          <w:sz w:val="28"/>
          <w:szCs w:val="28"/>
        </w:rPr>
        <w:t xml:space="preserve"> </w:t>
      </w:r>
      <w:r w:rsidR="008C1874">
        <w:t xml:space="preserve">(фамилия имя, отчество)               </w:t>
      </w:r>
      <w:r w:rsidR="008C1874" w:rsidRPr="008C1874">
        <w:t xml:space="preserve">  </w:t>
      </w:r>
      <w:r w:rsidR="00164326">
        <w:t xml:space="preserve">      </w:t>
      </w:r>
      <w:r w:rsidR="00636FDF">
        <w:t xml:space="preserve"> </w:t>
      </w:r>
      <w:r w:rsidR="00164326">
        <w:t xml:space="preserve"> </w:t>
      </w:r>
      <w:r w:rsidR="008C1874" w:rsidRPr="008C1874">
        <w:t xml:space="preserve"> (телефон)</w:t>
      </w:r>
      <w:r w:rsidRPr="008B4111">
        <w:rPr>
          <w:sz w:val="28"/>
          <w:szCs w:val="28"/>
        </w:rPr>
        <w:t xml:space="preserve">                                                                 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уководитель или ответственный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аботник </w:t>
      </w:r>
      <w:proofErr w:type="gramStart"/>
      <w:r w:rsidRPr="008B4111">
        <w:rPr>
          <w:sz w:val="28"/>
          <w:szCs w:val="28"/>
        </w:rPr>
        <w:t>дорожно-эксплуатационной</w:t>
      </w:r>
      <w:proofErr w:type="gramEnd"/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рганизации, осуществляющей</w:t>
      </w:r>
    </w:p>
    <w:p w:rsidR="008B4111" w:rsidRPr="008B4111" w:rsidRDefault="008B4111" w:rsidP="008C1874">
      <w:pPr>
        <w:contextualSpacing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содержание технических средств</w:t>
      </w:r>
      <w:r w:rsidRPr="008B4111">
        <w:rPr>
          <w:sz w:val="28"/>
          <w:szCs w:val="28"/>
        </w:rPr>
        <w:br/>
        <w:t>организации дорожного</w:t>
      </w:r>
      <w:r w:rsidR="008C1874">
        <w:rPr>
          <w:sz w:val="28"/>
          <w:szCs w:val="28"/>
        </w:rPr>
        <w:t xml:space="preserve">             </w:t>
      </w:r>
      <w:r w:rsidR="008C1874" w:rsidRPr="008B4111">
        <w:rPr>
          <w:sz w:val="28"/>
          <w:szCs w:val="28"/>
        </w:rPr>
        <w:t>_____________________  _</w:t>
      </w:r>
      <w:r w:rsidR="00636FDF">
        <w:rPr>
          <w:sz w:val="28"/>
          <w:szCs w:val="28"/>
        </w:rPr>
        <w:t>_</w:t>
      </w:r>
      <w:r w:rsidR="008C1874" w:rsidRPr="008B4111">
        <w:rPr>
          <w:sz w:val="28"/>
          <w:szCs w:val="28"/>
        </w:rPr>
        <w:t>_____________</w:t>
      </w:r>
      <w:r w:rsidRPr="008B4111">
        <w:rPr>
          <w:sz w:val="28"/>
          <w:szCs w:val="28"/>
        </w:rPr>
        <w:br/>
        <w:t xml:space="preserve">движения (ТСОДД)*               </w:t>
      </w:r>
      <w:r w:rsidR="008C1874">
        <w:rPr>
          <w:sz w:val="28"/>
          <w:szCs w:val="28"/>
        </w:rPr>
        <w:t xml:space="preserve">      </w:t>
      </w:r>
      <w:r w:rsidRPr="008B4111">
        <w:rPr>
          <w:sz w:val="28"/>
          <w:szCs w:val="28"/>
        </w:rPr>
        <w:t xml:space="preserve"> </w:t>
      </w:r>
      <w:r w:rsidR="008C1874" w:rsidRPr="008C1874">
        <w:t xml:space="preserve">(фамилия,  имя, отчество) </w:t>
      </w:r>
      <w:r w:rsidR="008C1874">
        <w:t xml:space="preserve">          </w:t>
      </w:r>
      <w:r w:rsidR="008C1874" w:rsidRPr="008C1874">
        <w:t>(телефон)</w:t>
      </w:r>
    </w:p>
    <w:p w:rsidR="008B4111" w:rsidRPr="008C1874" w:rsidRDefault="008B4111" w:rsidP="008B4111">
      <w:pPr>
        <w:contextualSpacing/>
        <w:jc w:val="both"/>
      </w:pPr>
      <w:r w:rsidRPr="008B4111">
        <w:rPr>
          <w:sz w:val="28"/>
          <w:szCs w:val="28"/>
        </w:rPr>
        <w:t xml:space="preserve"> </w:t>
      </w:r>
      <w:r w:rsidR="008C1874">
        <w:rPr>
          <w:sz w:val="28"/>
          <w:szCs w:val="28"/>
        </w:rPr>
        <w:t xml:space="preserve">                     </w:t>
      </w:r>
      <w:r w:rsidRPr="008B4111">
        <w:rPr>
          <w:sz w:val="28"/>
          <w:szCs w:val="28"/>
        </w:rPr>
        <w:t xml:space="preserve">                                                                                                                 </w:t>
      </w:r>
      <w:r w:rsidRPr="008C1874">
        <w:t xml:space="preserve">                                        </w:t>
      </w:r>
    </w:p>
    <w:p w:rsidR="00DA527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Количество обучающихся (учащихся, в</w:t>
      </w:r>
      <w:r w:rsidR="00DA5271">
        <w:rPr>
          <w:sz w:val="28"/>
          <w:szCs w:val="28"/>
        </w:rPr>
        <w:t>оспитанников)___________</w:t>
      </w:r>
      <w:r w:rsidR="006F5174">
        <w:rPr>
          <w:sz w:val="28"/>
          <w:szCs w:val="28"/>
        </w:rPr>
        <w:softHyphen/>
      </w:r>
      <w:r w:rsidR="006F5174">
        <w:rPr>
          <w:sz w:val="28"/>
          <w:szCs w:val="28"/>
        </w:rPr>
        <w:softHyphen/>
      </w:r>
      <w:r w:rsidR="006F5174">
        <w:rPr>
          <w:sz w:val="28"/>
          <w:szCs w:val="28"/>
        </w:rPr>
        <w:softHyphen/>
      </w:r>
      <w:r w:rsidR="006F5174">
        <w:rPr>
          <w:sz w:val="28"/>
          <w:szCs w:val="28"/>
        </w:rPr>
        <w:softHyphen/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личие уголка по БДД ______________________</w:t>
      </w:r>
      <w:r w:rsidR="006F5174">
        <w:rPr>
          <w:sz w:val="28"/>
          <w:szCs w:val="28"/>
        </w:rPr>
        <w:t>____</w:t>
      </w:r>
      <w:r w:rsidRPr="008B4111">
        <w:rPr>
          <w:sz w:val="28"/>
          <w:szCs w:val="28"/>
        </w:rPr>
        <w:t>______</w:t>
      </w:r>
    </w:p>
    <w:p w:rsidR="008B4111" w:rsidRPr="008C1874" w:rsidRDefault="008B4111" w:rsidP="008B4111">
      <w:pPr>
        <w:contextualSpacing/>
        <w:jc w:val="both"/>
      </w:pPr>
      <w:r w:rsidRPr="008B4111">
        <w:rPr>
          <w:sz w:val="28"/>
          <w:szCs w:val="28"/>
        </w:rPr>
        <w:t xml:space="preserve">                                       </w:t>
      </w:r>
      <w:r w:rsidR="008C1874">
        <w:rPr>
          <w:sz w:val="28"/>
          <w:szCs w:val="28"/>
        </w:rPr>
        <w:t xml:space="preserve">  </w:t>
      </w:r>
      <w:r w:rsidRPr="008B4111">
        <w:rPr>
          <w:sz w:val="28"/>
          <w:szCs w:val="28"/>
        </w:rPr>
        <w:t xml:space="preserve">  </w:t>
      </w:r>
      <w:r w:rsidRPr="008C1874">
        <w:t>(если имеется, указать место расположения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личие класса по БДД _______________________________</w:t>
      </w:r>
      <w:r w:rsidR="006F5174">
        <w:rPr>
          <w:sz w:val="28"/>
          <w:szCs w:val="28"/>
        </w:rPr>
        <w:t>_____</w:t>
      </w:r>
      <w:r w:rsidRPr="008B4111">
        <w:rPr>
          <w:sz w:val="28"/>
          <w:szCs w:val="28"/>
        </w:rPr>
        <w:t>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C1874">
        <w:t xml:space="preserve">                                        </w:t>
      </w:r>
      <w:r w:rsidR="008C1874" w:rsidRPr="008C1874">
        <w:t xml:space="preserve"> </w:t>
      </w:r>
      <w:r w:rsidRPr="008C1874">
        <w:t xml:space="preserve"> (если имеется, указать место расположения</w:t>
      </w:r>
      <w:r w:rsidRPr="008B4111">
        <w:rPr>
          <w:sz w:val="28"/>
          <w:szCs w:val="28"/>
        </w:rPr>
        <w:t>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Наличие </w:t>
      </w:r>
      <w:proofErr w:type="spellStart"/>
      <w:r w:rsidRPr="008B4111">
        <w:rPr>
          <w:sz w:val="28"/>
          <w:szCs w:val="28"/>
        </w:rPr>
        <w:t>автогородка</w:t>
      </w:r>
      <w:proofErr w:type="spellEnd"/>
      <w:r w:rsidRPr="008B4111">
        <w:rPr>
          <w:sz w:val="28"/>
          <w:szCs w:val="28"/>
        </w:rPr>
        <w:t xml:space="preserve"> (площадки) по БДД _______________</w:t>
      </w:r>
      <w:r w:rsidR="008C1874">
        <w:rPr>
          <w:sz w:val="28"/>
          <w:szCs w:val="28"/>
        </w:rPr>
        <w:t>_</w:t>
      </w:r>
      <w:r w:rsidRPr="008B4111">
        <w:rPr>
          <w:sz w:val="28"/>
          <w:szCs w:val="28"/>
        </w:rPr>
        <w:t>_______</w:t>
      </w:r>
      <w:r w:rsidR="006F5174">
        <w:rPr>
          <w:sz w:val="28"/>
          <w:szCs w:val="28"/>
        </w:rPr>
        <w:t>___</w:t>
      </w:r>
      <w:r w:rsidRPr="008B4111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личие автобуса в образовательной ор</w:t>
      </w:r>
      <w:r w:rsidR="008C1874">
        <w:rPr>
          <w:sz w:val="28"/>
          <w:szCs w:val="28"/>
        </w:rPr>
        <w:t>ганизации ____________</w:t>
      </w:r>
      <w:r w:rsidR="006F5174">
        <w:rPr>
          <w:sz w:val="28"/>
          <w:szCs w:val="28"/>
        </w:rPr>
        <w:t>____</w:t>
      </w:r>
      <w:r w:rsidR="008C1874">
        <w:rPr>
          <w:sz w:val="28"/>
          <w:szCs w:val="28"/>
        </w:rPr>
        <w:t>___</w:t>
      </w:r>
      <w:r w:rsidRPr="008B4111">
        <w:rPr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</w:t>
      </w:r>
      <w:r w:rsidR="008C1874">
        <w:rPr>
          <w:sz w:val="28"/>
          <w:szCs w:val="28"/>
        </w:rPr>
        <w:t xml:space="preserve">                            </w:t>
      </w:r>
    </w:p>
    <w:p w:rsidR="00DA527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Владелец автобуса__________</w:t>
      </w:r>
      <w:r w:rsidR="00DA5271">
        <w:rPr>
          <w:sz w:val="28"/>
          <w:szCs w:val="28"/>
        </w:rPr>
        <w:t>_________________________________</w:t>
      </w:r>
      <w:r w:rsidR="006F5174">
        <w:rPr>
          <w:sz w:val="28"/>
          <w:szCs w:val="28"/>
        </w:rPr>
        <w:t>__</w:t>
      </w:r>
      <w:r w:rsidR="00DA5271">
        <w:rPr>
          <w:sz w:val="28"/>
          <w:szCs w:val="28"/>
        </w:rPr>
        <w:t>_</w:t>
      </w:r>
      <w:r w:rsidRPr="00DA5271">
        <w:t xml:space="preserve">   </w:t>
      </w:r>
      <w:r w:rsidR="00DA5271" w:rsidRPr="00DA5271">
        <w:t>(при наличии автобуса</w:t>
      </w:r>
      <w:r w:rsidR="00DA5271">
        <w:t xml:space="preserve"> - </w:t>
      </w:r>
      <w:r w:rsidR="008C1874">
        <w:t>образовательная организация</w:t>
      </w:r>
      <w:r w:rsidRPr="008C1874">
        <w:t>, муниципальное образование и др.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Время занятий в образовательной организации: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1-ая смена:  ___ час</w:t>
      </w:r>
      <w:proofErr w:type="gramStart"/>
      <w:r w:rsidRPr="008B4111">
        <w:rPr>
          <w:sz w:val="28"/>
          <w:szCs w:val="28"/>
        </w:rPr>
        <w:t>.</w:t>
      </w:r>
      <w:proofErr w:type="gramEnd"/>
      <w:r w:rsidRPr="008B4111">
        <w:rPr>
          <w:sz w:val="28"/>
          <w:szCs w:val="28"/>
        </w:rPr>
        <w:t xml:space="preserve"> ___ </w:t>
      </w:r>
      <w:proofErr w:type="gramStart"/>
      <w:r w:rsidRPr="008B4111">
        <w:rPr>
          <w:sz w:val="28"/>
          <w:szCs w:val="28"/>
        </w:rPr>
        <w:t>м</w:t>
      </w:r>
      <w:proofErr w:type="gramEnd"/>
      <w:r w:rsidRPr="008B4111">
        <w:rPr>
          <w:sz w:val="28"/>
          <w:szCs w:val="28"/>
        </w:rPr>
        <w:t>ин. – ___ час.___ мин. (период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2-ая смена:  ___ час</w:t>
      </w:r>
      <w:proofErr w:type="gramStart"/>
      <w:r w:rsidRPr="008B4111">
        <w:rPr>
          <w:sz w:val="28"/>
          <w:szCs w:val="28"/>
        </w:rPr>
        <w:t>.</w:t>
      </w:r>
      <w:proofErr w:type="gramEnd"/>
      <w:r w:rsidRPr="008B4111">
        <w:rPr>
          <w:sz w:val="28"/>
          <w:szCs w:val="28"/>
        </w:rPr>
        <w:t xml:space="preserve">___ </w:t>
      </w:r>
      <w:proofErr w:type="gramStart"/>
      <w:r w:rsidRPr="008B4111">
        <w:rPr>
          <w:sz w:val="28"/>
          <w:szCs w:val="28"/>
        </w:rPr>
        <w:t>м</w:t>
      </w:r>
      <w:proofErr w:type="gramEnd"/>
      <w:r w:rsidRPr="008B4111">
        <w:rPr>
          <w:sz w:val="28"/>
          <w:szCs w:val="28"/>
        </w:rPr>
        <w:t>ин.  – ___ час. ___мин. (период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внеклассные занятия: ___ час</w:t>
      </w:r>
      <w:proofErr w:type="gramStart"/>
      <w:r w:rsidRPr="008B4111">
        <w:rPr>
          <w:sz w:val="28"/>
          <w:szCs w:val="28"/>
        </w:rPr>
        <w:t>.</w:t>
      </w:r>
      <w:proofErr w:type="gramEnd"/>
      <w:r w:rsidRPr="008B4111">
        <w:rPr>
          <w:sz w:val="28"/>
          <w:szCs w:val="28"/>
        </w:rPr>
        <w:t xml:space="preserve"> ___ </w:t>
      </w:r>
      <w:proofErr w:type="gramStart"/>
      <w:r w:rsidRPr="008B4111">
        <w:rPr>
          <w:sz w:val="28"/>
          <w:szCs w:val="28"/>
        </w:rPr>
        <w:t>м</w:t>
      </w:r>
      <w:proofErr w:type="gramEnd"/>
      <w:r w:rsidRPr="008B4111">
        <w:rPr>
          <w:sz w:val="28"/>
          <w:szCs w:val="28"/>
        </w:rPr>
        <w:t>ин</w:t>
      </w:r>
      <w:r w:rsidR="00DA5271">
        <w:rPr>
          <w:sz w:val="28"/>
          <w:szCs w:val="28"/>
        </w:rPr>
        <w:t>.  – ___ час. ___ мин. (период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Телефоны оперативных служб: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Default="008B4111" w:rsidP="00DA5271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Содержание</w:t>
      </w:r>
    </w:p>
    <w:p w:rsidR="00DE4BF4" w:rsidRPr="008B4111" w:rsidRDefault="00DE4BF4" w:rsidP="00DA5271">
      <w:pPr>
        <w:contextualSpacing/>
        <w:jc w:val="center"/>
        <w:rPr>
          <w:sz w:val="28"/>
          <w:szCs w:val="28"/>
        </w:rPr>
      </w:pPr>
    </w:p>
    <w:p w:rsidR="00DA5271" w:rsidRPr="00DA5271" w:rsidRDefault="00DE4BF4" w:rsidP="00DA5271">
      <w:pPr>
        <w:tabs>
          <w:tab w:val="num" w:pos="360"/>
        </w:tabs>
        <w:contextualSpacing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gramStart"/>
      <w:r w:rsidR="00DA5271">
        <w:rPr>
          <w:sz w:val="28"/>
          <w:szCs w:val="28"/>
          <w:lang w:val="en-US"/>
        </w:rPr>
        <w:t>I</w:t>
      </w:r>
      <w:r w:rsidR="00DA5271" w:rsidRPr="00DA5271">
        <w:rPr>
          <w:sz w:val="28"/>
          <w:szCs w:val="28"/>
        </w:rPr>
        <w:t xml:space="preserve">. </w:t>
      </w:r>
      <w:r w:rsidR="00DA5271">
        <w:rPr>
          <w:sz w:val="28"/>
          <w:szCs w:val="28"/>
        </w:rPr>
        <w:t>План-схема</w:t>
      </w:r>
      <w:r w:rsidR="008B4111" w:rsidRPr="008B4111">
        <w:rPr>
          <w:sz w:val="28"/>
          <w:szCs w:val="28"/>
        </w:rPr>
        <w:t xml:space="preserve"> образовательной организации</w:t>
      </w:r>
      <w:r w:rsidR="00DA5271" w:rsidRPr="00DA5271">
        <w:rPr>
          <w:sz w:val="28"/>
          <w:szCs w:val="28"/>
        </w:rPr>
        <w:t>.</w:t>
      </w:r>
      <w:proofErr w:type="gramEnd"/>
      <w:r w:rsidR="008B4111" w:rsidRPr="008B4111">
        <w:rPr>
          <w:sz w:val="28"/>
          <w:szCs w:val="28"/>
        </w:rPr>
        <w:t xml:space="preserve"> </w:t>
      </w:r>
    </w:p>
    <w:p w:rsidR="008B4111" w:rsidRPr="008B4111" w:rsidRDefault="00DE4BF4" w:rsidP="00DA5271">
      <w:pPr>
        <w:tabs>
          <w:tab w:val="num" w:pos="360"/>
        </w:tabs>
        <w:contextualSpacing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8B4111" w:rsidRPr="008B4111">
        <w:rPr>
          <w:sz w:val="28"/>
          <w:szCs w:val="28"/>
        </w:rPr>
        <w:t>1. Район расположения образовательной</w:t>
      </w:r>
      <w:r w:rsidR="00FB27CC">
        <w:rPr>
          <w:sz w:val="28"/>
          <w:szCs w:val="28"/>
        </w:rPr>
        <w:t xml:space="preserve"> </w:t>
      </w:r>
      <w:r w:rsidR="008B4111" w:rsidRPr="008B4111">
        <w:rPr>
          <w:sz w:val="28"/>
          <w:szCs w:val="28"/>
        </w:rPr>
        <w:t xml:space="preserve"> организации, </w:t>
      </w:r>
      <w:r w:rsidR="00FB27CC">
        <w:rPr>
          <w:sz w:val="28"/>
          <w:szCs w:val="28"/>
        </w:rPr>
        <w:t xml:space="preserve">   </w:t>
      </w:r>
      <w:r w:rsidR="008B4111" w:rsidRPr="008B4111">
        <w:rPr>
          <w:sz w:val="28"/>
          <w:szCs w:val="28"/>
        </w:rPr>
        <w:t>пути</w:t>
      </w:r>
      <w:r w:rsidR="00FB27CC">
        <w:rPr>
          <w:sz w:val="28"/>
          <w:szCs w:val="28"/>
        </w:rPr>
        <w:t xml:space="preserve">    </w:t>
      </w:r>
      <w:r w:rsidR="008B4111" w:rsidRPr="008B4111">
        <w:rPr>
          <w:sz w:val="28"/>
          <w:szCs w:val="28"/>
        </w:rPr>
        <w:t xml:space="preserve"> движения транспортных средств и детей (обучающихся).</w:t>
      </w:r>
    </w:p>
    <w:p w:rsidR="008B4111" w:rsidRPr="008B4111" w:rsidRDefault="00DA5271" w:rsidP="00DE4BF4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DA5271">
        <w:rPr>
          <w:sz w:val="28"/>
          <w:szCs w:val="28"/>
        </w:rPr>
        <w:t xml:space="preserve"> </w:t>
      </w:r>
      <w:r w:rsidR="008B4111" w:rsidRPr="008B4111">
        <w:rPr>
          <w:sz w:val="28"/>
          <w:szCs w:val="28"/>
        </w:rPr>
        <w:t>Организация дорожного движения в непосредственной близости от образовательной организации 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8B4111" w:rsidRPr="008B4111" w:rsidRDefault="008B4111" w:rsidP="00DE4BF4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3. Маршруты движения организованных групп детей от образовательной организации к стадиону, парку или спортивно-оздоровительному комплексу.</w:t>
      </w:r>
    </w:p>
    <w:p w:rsidR="00DA5271" w:rsidRPr="00DA5271" w:rsidRDefault="00DA5271" w:rsidP="00DE4BF4">
      <w:pPr>
        <w:ind w:firstLine="708"/>
        <w:contextualSpacing/>
        <w:jc w:val="both"/>
        <w:rPr>
          <w:sz w:val="28"/>
          <w:szCs w:val="28"/>
        </w:rPr>
      </w:pPr>
      <w:r w:rsidRPr="00DA5271">
        <w:rPr>
          <w:sz w:val="28"/>
          <w:szCs w:val="28"/>
        </w:rPr>
        <w:t xml:space="preserve"> </w:t>
      </w:r>
      <w:r w:rsidR="008B4111" w:rsidRPr="008B4111">
        <w:rPr>
          <w:sz w:val="28"/>
          <w:szCs w:val="28"/>
        </w:rPr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й организации.</w:t>
      </w:r>
    </w:p>
    <w:p w:rsidR="00DE4BF4" w:rsidRDefault="00DE4BF4" w:rsidP="00DE4BF4">
      <w:pPr>
        <w:tabs>
          <w:tab w:val="num" w:pos="360"/>
        </w:tabs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A5271">
        <w:rPr>
          <w:sz w:val="28"/>
          <w:szCs w:val="28"/>
          <w:lang w:val="en-US"/>
        </w:rPr>
        <w:t>II</w:t>
      </w:r>
      <w:r w:rsidR="00DA5271" w:rsidRPr="00DA5271">
        <w:rPr>
          <w:sz w:val="28"/>
          <w:szCs w:val="28"/>
        </w:rPr>
        <w:t xml:space="preserve">. </w:t>
      </w:r>
      <w:r w:rsidR="008B4111" w:rsidRPr="008B4111">
        <w:rPr>
          <w:sz w:val="28"/>
          <w:szCs w:val="28"/>
        </w:rPr>
        <w:t>Информация об обеспечении безопасности перевозок детей</w:t>
      </w:r>
      <w:r w:rsidR="00DA5271" w:rsidRPr="00DA5271">
        <w:rPr>
          <w:sz w:val="28"/>
          <w:szCs w:val="28"/>
        </w:rPr>
        <w:t xml:space="preserve"> </w:t>
      </w:r>
      <w:r w:rsidR="008B4111" w:rsidRPr="008B4111">
        <w:rPr>
          <w:sz w:val="28"/>
          <w:szCs w:val="28"/>
        </w:rPr>
        <w:t>специальным транспортным средством (автобусом).</w:t>
      </w:r>
    </w:p>
    <w:p w:rsidR="00DE4BF4" w:rsidRDefault="00DE4BF4" w:rsidP="00DE4BF4">
      <w:pPr>
        <w:tabs>
          <w:tab w:val="num" w:pos="360"/>
        </w:tabs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8B4111" w:rsidRPr="008B4111">
        <w:rPr>
          <w:sz w:val="28"/>
          <w:szCs w:val="28"/>
        </w:rPr>
        <w:t>1. Общие сведения.</w:t>
      </w:r>
    </w:p>
    <w:p w:rsidR="008B4111" w:rsidRPr="008B4111" w:rsidRDefault="00DE4BF4" w:rsidP="00DE4BF4">
      <w:pPr>
        <w:tabs>
          <w:tab w:val="num" w:pos="360"/>
        </w:tabs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8B4111" w:rsidRPr="008B4111">
        <w:rPr>
          <w:sz w:val="28"/>
          <w:szCs w:val="28"/>
        </w:rPr>
        <w:t xml:space="preserve">2. Маршрут движения автобуса образовательной организации. </w:t>
      </w:r>
    </w:p>
    <w:p w:rsidR="008B4111" w:rsidRPr="00DA5271" w:rsidRDefault="008B4111" w:rsidP="00DE4BF4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3. Безопасное расположение</w:t>
      </w:r>
      <w:r w:rsidR="00DA5271" w:rsidRPr="00DA5271">
        <w:rPr>
          <w:sz w:val="28"/>
          <w:szCs w:val="28"/>
        </w:rPr>
        <w:t xml:space="preserve"> </w:t>
      </w:r>
      <w:r w:rsidRPr="008B4111">
        <w:rPr>
          <w:sz w:val="28"/>
          <w:szCs w:val="28"/>
        </w:rPr>
        <w:t>остановки автобуса</w:t>
      </w:r>
      <w:r w:rsidR="00DA5271" w:rsidRPr="00DA5271">
        <w:rPr>
          <w:sz w:val="28"/>
          <w:szCs w:val="28"/>
        </w:rPr>
        <w:t xml:space="preserve"> </w:t>
      </w:r>
      <w:r w:rsidRPr="008B4111">
        <w:rPr>
          <w:sz w:val="28"/>
          <w:szCs w:val="28"/>
        </w:rPr>
        <w:t xml:space="preserve">у образовательной организации. </w:t>
      </w:r>
    </w:p>
    <w:p w:rsidR="008B4111" w:rsidRPr="008B4111" w:rsidRDefault="008B4111" w:rsidP="00DE4BF4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III. Приложения.</w:t>
      </w:r>
    </w:p>
    <w:p w:rsidR="008B4111" w:rsidRPr="00DA5271" w:rsidRDefault="00997900" w:rsidP="00997900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</w:t>
      </w:r>
      <w:r w:rsidR="00DE4BF4">
        <w:rPr>
          <w:sz w:val="28"/>
          <w:szCs w:val="28"/>
        </w:rPr>
        <w:tab/>
      </w:r>
      <w:r w:rsidR="008B4111" w:rsidRPr="008B4111">
        <w:rPr>
          <w:sz w:val="28"/>
          <w:szCs w:val="28"/>
        </w:rPr>
        <w:t>План-схема пути движения транспортных средств и детей при проведении дорожных ремонтно-строительных работ вбли</w:t>
      </w:r>
      <w:r w:rsidR="00DA5271">
        <w:rPr>
          <w:sz w:val="28"/>
          <w:szCs w:val="28"/>
        </w:rPr>
        <w:t>зи образовательной организации.</w:t>
      </w:r>
    </w:p>
    <w:p w:rsidR="00DE4BF4" w:rsidRDefault="00DA5271" w:rsidP="00DE4BF4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I. План-схема</w:t>
      </w:r>
      <w:r w:rsidR="008B4111" w:rsidRPr="008B4111">
        <w:rPr>
          <w:sz w:val="28"/>
          <w:szCs w:val="28"/>
        </w:rPr>
        <w:t xml:space="preserve"> образовательной организации</w:t>
      </w:r>
      <w:r w:rsidRPr="00DA5271">
        <w:rPr>
          <w:sz w:val="28"/>
          <w:szCs w:val="28"/>
        </w:rPr>
        <w:t>.</w:t>
      </w:r>
    </w:p>
    <w:p w:rsidR="00DE4BF4" w:rsidRPr="008B4111" w:rsidRDefault="008B4111" w:rsidP="00CE2A54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1. Район расположения образовательной организации, пути движения транспортных средств и детей (обучающихся)</w:t>
      </w:r>
      <w:r w:rsidR="00DA5271">
        <w:rPr>
          <w:sz w:val="28"/>
          <w:szCs w:val="28"/>
        </w:rPr>
        <w:t>.</w:t>
      </w:r>
    </w:p>
    <w:p w:rsidR="008B4111" w:rsidRPr="008B4111" w:rsidRDefault="008B4111" w:rsidP="00CE2A54">
      <w:pPr>
        <w:ind w:firstLine="708"/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  <w:r w:rsidR="00B369C7"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600.75pt">
            <v:imagedata r:id="rId9" o:title=""/>
          </v:shape>
        </w:pict>
      </w:r>
    </w:p>
    <w:p w:rsidR="00DA5271" w:rsidRDefault="00DA5271" w:rsidP="008B4111">
      <w:pPr>
        <w:contextualSpacing/>
        <w:jc w:val="both"/>
        <w:rPr>
          <w:sz w:val="28"/>
          <w:szCs w:val="28"/>
        </w:rPr>
      </w:pPr>
    </w:p>
    <w:p w:rsidR="00DA5271" w:rsidRDefault="00DA5271" w:rsidP="008B4111">
      <w:pPr>
        <w:contextualSpacing/>
        <w:jc w:val="both"/>
        <w:rPr>
          <w:sz w:val="28"/>
          <w:szCs w:val="28"/>
        </w:rPr>
      </w:pPr>
    </w:p>
    <w:p w:rsidR="00DA5271" w:rsidRDefault="00DA527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екомендации к составлению </w:t>
      </w:r>
      <w:proofErr w:type="gramStart"/>
      <w:r w:rsidRPr="008B4111">
        <w:rPr>
          <w:sz w:val="28"/>
          <w:szCs w:val="28"/>
        </w:rPr>
        <w:t>план-схемы</w:t>
      </w:r>
      <w:proofErr w:type="gramEnd"/>
      <w:r w:rsidRPr="008B4111">
        <w:rPr>
          <w:sz w:val="28"/>
          <w:szCs w:val="28"/>
        </w:rPr>
        <w:t xml:space="preserve"> района расположения образовательной организации</w:t>
      </w:r>
      <w:r w:rsidR="00997900">
        <w:rPr>
          <w:sz w:val="28"/>
          <w:szCs w:val="28"/>
        </w:rPr>
        <w:t>.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1.</w:t>
      </w:r>
      <w:r w:rsidR="00997900">
        <w:rPr>
          <w:sz w:val="28"/>
          <w:szCs w:val="28"/>
        </w:rPr>
        <w:t>1.</w:t>
      </w:r>
      <w:r w:rsidRPr="008B4111">
        <w:rPr>
          <w:sz w:val="28"/>
          <w:szCs w:val="28"/>
        </w:rPr>
        <w:t xml:space="preserve"> Район расположения образовательной организации определяется группой жилых домов, зданий и улично-дорожной сетью с учетом ост</w:t>
      </w:r>
      <w:r w:rsidR="00636FDF">
        <w:rPr>
          <w:sz w:val="28"/>
          <w:szCs w:val="28"/>
        </w:rPr>
        <w:t xml:space="preserve">ановок общественного      транспорта,   </w:t>
      </w:r>
      <w:r w:rsidRPr="008B4111">
        <w:rPr>
          <w:sz w:val="28"/>
          <w:szCs w:val="28"/>
        </w:rPr>
        <w:t>центром</w:t>
      </w:r>
      <w:r w:rsidR="00636FDF">
        <w:rPr>
          <w:sz w:val="28"/>
          <w:szCs w:val="28"/>
        </w:rPr>
        <w:t xml:space="preserve">  </w:t>
      </w:r>
      <w:r w:rsidRPr="008B4111">
        <w:rPr>
          <w:sz w:val="28"/>
          <w:szCs w:val="28"/>
        </w:rPr>
        <w:t xml:space="preserve"> которого</w:t>
      </w:r>
      <w:r w:rsidR="00636FDF">
        <w:rPr>
          <w:sz w:val="28"/>
          <w:szCs w:val="28"/>
        </w:rPr>
        <w:t xml:space="preserve">  </w:t>
      </w:r>
      <w:r w:rsidRPr="008B4111">
        <w:rPr>
          <w:sz w:val="28"/>
          <w:szCs w:val="28"/>
        </w:rPr>
        <w:t xml:space="preserve"> является </w:t>
      </w:r>
      <w:r w:rsidR="00636FDF">
        <w:rPr>
          <w:sz w:val="28"/>
          <w:szCs w:val="28"/>
        </w:rPr>
        <w:t xml:space="preserve">  </w:t>
      </w:r>
      <w:r w:rsidRPr="008B4111">
        <w:rPr>
          <w:sz w:val="28"/>
          <w:szCs w:val="28"/>
        </w:rPr>
        <w:t>непосредстве</w:t>
      </w:r>
      <w:r w:rsidR="00A05EB5">
        <w:rPr>
          <w:sz w:val="28"/>
          <w:szCs w:val="28"/>
        </w:rPr>
        <w:t>нно образовательная организация.</w:t>
      </w:r>
    </w:p>
    <w:p w:rsidR="008B4111" w:rsidRPr="008B4111" w:rsidRDefault="00997900" w:rsidP="00DA527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8B4111" w:rsidRPr="008B4111">
        <w:rPr>
          <w:sz w:val="28"/>
          <w:szCs w:val="28"/>
        </w:rPr>
        <w:t>2. Территория, указанная на схеме, включает:</w:t>
      </w:r>
    </w:p>
    <w:p w:rsidR="008B4111" w:rsidRPr="008B4111" w:rsidRDefault="008B4111" w:rsidP="00A05EB5">
      <w:pPr>
        <w:ind w:firstLine="709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бразовательную организацию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тадион вне территории образовательной организации, на котором могут проводиться занятия по физической культуре (при наличии)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арк, в котором могут проводиться занятия с детьми на открытом воздухе (при наличии)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портивно-оздоровительный комплекс (при наличии)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жилые дома, в которых проживает большая часть детей данной образовательной организации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автомобильные дороги и тротуары.</w:t>
      </w:r>
    </w:p>
    <w:p w:rsidR="008B4111" w:rsidRPr="008B4111" w:rsidRDefault="00997900" w:rsidP="00DA527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8B4111" w:rsidRPr="008B4111">
        <w:rPr>
          <w:sz w:val="28"/>
          <w:szCs w:val="28"/>
        </w:rPr>
        <w:t xml:space="preserve">3. На схеме </w:t>
      </w:r>
      <w:proofErr w:type="gramStart"/>
      <w:r w:rsidR="008B4111" w:rsidRPr="008B4111">
        <w:rPr>
          <w:sz w:val="28"/>
          <w:szCs w:val="28"/>
        </w:rPr>
        <w:t>обозначены</w:t>
      </w:r>
      <w:proofErr w:type="gramEnd"/>
      <w:r w:rsidR="008B4111" w:rsidRPr="008B4111">
        <w:rPr>
          <w:sz w:val="28"/>
          <w:szCs w:val="28"/>
        </w:rPr>
        <w:t>: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расположение жилых домов, зданий и сооружений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еть автомобильных дорог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ути движения транспортных средств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ути движения детей в/</w:t>
      </w:r>
      <w:proofErr w:type="gramStart"/>
      <w:r w:rsidRPr="008B4111">
        <w:rPr>
          <w:sz w:val="28"/>
          <w:szCs w:val="28"/>
        </w:rPr>
        <w:t>из</w:t>
      </w:r>
      <w:proofErr w:type="gramEnd"/>
      <w:r w:rsidRPr="008B4111">
        <w:rPr>
          <w:sz w:val="28"/>
          <w:szCs w:val="28"/>
        </w:rPr>
        <w:t xml:space="preserve"> образовательную организацию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пасные участки (места несанкционированных переходов на подходах к образовательной организации, места имевших место случаев дорожно-транспортных происшествий с участием детей-пешеходов и детей-велосипедистов)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уличные (наземные – регулируемые / нерегулируемые) и внеуличные (надземные / подземные) пешеходные переходы;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звания улиц и нумерация домов.</w:t>
      </w: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Схема необходима для общего представления о районе расположения образовательной организации. На схеме обозначены наиболее частые пути движения детей от дома (от отдаленных остановок маршрутных транспортных средств) к образовательной организации и обратно. 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ри исследовании маршрутов движения детей необходимо уделить особое внимание опасным зонам, где дети пересекают проезжие части до</w:t>
      </w:r>
      <w:r w:rsidR="00DA5271">
        <w:rPr>
          <w:sz w:val="28"/>
          <w:szCs w:val="28"/>
        </w:rPr>
        <w:t>рог не по пешеходному переходу.</w:t>
      </w: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DA5271">
      <w:pPr>
        <w:ind w:firstLine="708"/>
        <w:contextualSpacing/>
        <w:jc w:val="both"/>
        <w:rPr>
          <w:sz w:val="28"/>
          <w:szCs w:val="28"/>
        </w:rPr>
      </w:pPr>
    </w:p>
    <w:p w:rsidR="008B4111" w:rsidRPr="008B4111" w:rsidRDefault="008B4111" w:rsidP="00DA527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2. Схема организации дорожного движения в непосредственной близости от образовательной организации с размещением соответствующих технических средств организации дорожного движения, маршруто</w:t>
      </w:r>
      <w:r w:rsidR="00997900">
        <w:rPr>
          <w:sz w:val="28"/>
          <w:szCs w:val="28"/>
        </w:rPr>
        <w:t xml:space="preserve">в движения детей и расположения </w:t>
      </w:r>
      <w:r w:rsidRPr="008B4111">
        <w:rPr>
          <w:sz w:val="28"/>
          <w:szCs w:val="28"/>
        </w:rPr>
        <w:t>парковочных мест</w:t>
      </w:r>
      <w:r w:rsidR="00997900">
        <w:rPr>
          <w:sz w:val="28"/>
          <w:szCs w:val="28"/>
        </w:rPr>
        <w:t>.</w:t>
      </w:r>
    </w:p>
    <w:p w:rsidR="00997900" w:rsidRDefault="00997900" w:rsidP="00997900">
      <w:pPr>
        <w:ind w:firstLine="708"/>
        <w:contextualSpacing/>
        <w:jc w:val="both"/>
        <w:rPr>
          <w:sz w:val="28"/>
          <w:szCs w:val="28"/>
        </w:rPr>
      </w:pPr>
    </w:p>
    <w:p w:rsidR="008B4111" w:rsidRPr="008B4111" w:rsidRDefault="008B4111" w:rsidP="00997900">
      <w:pPr>
        <w:ind w:firstLine="708"/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object w:dxaOrig="11794" w:dyaOrig="15735">
          <v:shape id="_x0000_i1026" type="#_x0000_t75" style="width:439.5pt;height:585pt" o:ole="">
            <v:imagedata r:id="rId10" o:title=""/>
          </v:shape>
          <o:OLEObject Type="Embed" ProgID="Visio.Drawing.11" ShapeID="_x0000_i1026" DrawAspect="Content" ObjectID="_1578214300" r:id="rId11"/>
        </w:objec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(допускается схему дополнять фотоматериалами)</w:t>
      </w:r>
    </w:p>
    <w:p w:rsidR="00997900" w:rsidRDefault="00997900" w:rsidP="008B4111">
      <w:pPr>
        <w:contextualSpacing/>
        <w:jc w:val="both"/>
        <w:rPr>
          <w:sz w:val="28"/>
          <w:szCs w:val="28"/>
        </w:rPr>
      </w:pPr>
    </w:p>
    <w:p w:rsidR="00997900" w:rsidRDefault="00997900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екомендации к составлению схемы организации дорожного движения в непосредственной близости </w:t>
      </w:r>
      <w:r w:rsidR="00997900">
        <w:rPr>
          <w:sz w:val="28"/>
          <w:szCs w:val="28"/>
        </w:rPr>
        <w:t>от образовательной организации</w:t>
      </w:r>
    </w:p>
    <w:p w:rsidR="008B4111" w:rsidRPr="008B4111" w:rsidRDefault="00997900" w:rsidP="008B4111">
      <w:pPr>
        <w:tabs>
          <w:tab w:val="num" w:pos="1080"/>
        </w:tabs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2.1. </w:t>
      </w:r>
      <w:r w:rsidR="008B4111" w:rsidRPr="008B4111">
        <w:rPr>
          <w:sz w:val="28"/>
          <w:szCs w:val="28"/>
        </w:rPr>
        <w:t>Схема организации дорожного движения ограничена автомобильными дорогами, находящимися в непосредственной близости от образовательной организации.</w:t>
      </w:r>
    </w:p>
    <w:p w:rsidR="008B4111" w:rsidRPr="008B4111" w:rsidRDefault="00997900" w:rsidP="008B4111">
      <w:pPr>
        <w:tabs>
          <w:tab w:val="num" w:pos="1080"/>
        </w:tabs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2.2. </w:t>
      </w:r>
      <w:r w:rsidR="008B4111" w:rsidRPr="008B4111">
        <w:rPr>
          <w:sz w:val="28"/>
          <w:szCs w:val="28"/>
        </w:rPr>
        <w:t>На схеме обозначаются: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дание образовательной организации с указанием территории, принадлежащей непосредственно образовательной организации (при наличии указать ограждение территории);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автомобильные дороги и тротуары;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уличные (наземные – регулируемые/нерегулируемые) и внеуличные (надземные/подземные) пешеходные переходы на подходах к образовательной организации;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ислокация существующих дорожных знаков и дорожной разметки;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ругие технические средства организации дорожного движения;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правление движения транспортных средств по проезжей части;</w: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правление безопасного маршрута движения детей.</w:t>
      </w:r>
    </w:p>
    <w:p w:rsidR="008B4111" w:rsidRPr="008B4111" w:rsidRDefault="00997900" w:rsidP="00997900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="008B4111" w:rsidRPr="008B4111">
        <w:rPr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от остановочного пункта к образо</w:t>
      </w:r>
      <w:r w:rsidR="00A05EB5">
        <w:rPr>
          <w:sz w:val="28"/>
          <w:szCs w:val="28"/>
        </w:rPr>
        <w:t>вательной организации и обратно.</w:t>
      </w:r>
    </w:p>
    <w:p w:rsidR="008B4111" w:rsidRPr="008B4111" w:rsidRDefault="00997900" w:rsidP="00997900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="008B4111" w:rsidRPr="008B4111">
        <w:rPr>
          <w:sz w:val="28"/>
          <w:szCs w:val="28"/>
        </w:rPr>
        <w:t>4. При наличии стоянки (парковочных мест) около образовательной организации</w:t>
      </w:r>
      <w:r w:rsidR="006F5174">
        <w:rPr>
          <w:sz w:val="28"/>
          <w:szCs w:val="28"/>
        </w:rPr>
        <w:t>, указывается место расположения</w:t>
      </w:r>
      <w:r w:rsidR="008B4111" w:rsidRPr="008B4111">
        <w:rPr>
          <w:sz w:val="28"/>
          <w:szCs w:val="28"/>
        </w:rPr>
        <w:t xml:space="preserve"> и безопасные маршруты движения детей от парковочных мест к образовательной организации и обратно.</w:t>
      </w:r>
    </w:p>
    <w:p w:rsid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К схеме (в случае необходимости) должен быть приложен план мероприятий по приведению существующей организации дорожного движения к организации дорожного движения, соответствующей 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CE2A54" w:rsidRPr="008B4111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DE4BF4" w:rsidRDefault="008B4111" w:rsidP="00CE2A54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3. Маршруты движения организованных групп детей</w:t>
      </w:r>
      <w:r w:rsidR="00997900">
        <w:rPr>
          <w:sz w:val="28"/>
          <w:szCs w:val="28"/>
        </w:rPr>
        <w:t xml:space="preserve"> от образовательной организации к стадиону, парку </w:t>
      </w:r>
      <w:r w:rsidRPr="008B4111">
        <w:rPr>
          <w:sz w:val="28"/>
          <w:szCs w:val="28"/>
        </w:rPr>
        <w:t>или спортивно-оздоровительному</w:t>
      </w:r>
      <w:r w:rsidR="00997900">
        <w:rPr>
          <w:sz w:val="28"/>
          <w:szCs w:val="28"/>
        </w:rPr>
        <w:t xml:space="preserve"> </w:t>
      </w:r>
      <w:r w:rsidRPr="008B4111">
        <w:rPr>
          <w:sz w:val="28"/>
          <w:szCs w:val="28"/>
        </w:rPr>
        <w:t>комплексу</w:t>
      </w:r>
      <w:r w:rsidR="00997900">
        <w:rPr>
          <w:sz w:val="28"/>
          <w:szCs w:val="28"/>
        </w:rPr>
        <w:t>.</w:t>
      </w:r>
      <w:r w:rsidRPr="008B4111">
        <w:rPr>
          <w:sz w:val="28"/>
          <w:szCs w:val="28"/>
        </w:rPr>
        <w:t xml:space="preserve"> </w:t>
      </w:r>
    </w:p>
    <w:p w:rsidR="008B4111" w:rsidRDefault="008B4111" w:rsidP="00997900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</w:p>
    <w:p w:rsidR="00DE4BF4" w:rsidRPr="008B4111" w:rsidRDefault="00DE4BF4" w:rsidP="00997900">
      <w:pPr>
        <w:contextualSpacing/>
        <w:jc w:val="center"/>
        <w:rPr>
          <w:sz w:val="28"/>
          <w:szCs w:val="28"/>
        </w:rPr>
      </w:pPr>
    </w:p>
    <w:p w:rsid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object w:dxaOrig="10564" w:dyaOrig="14589">
          <v:shape id="_x0000_i1027" type="#_x0000_t75" style="width:456pt;height:629.25pt" o:ole="">
            <v:imagedata r:id="rId12" o:title=""/>
          </v:shape>
          <o:OLEObject Type="Embed" ProgID="Visio.Drawing.11" ShapeID="_x0000_i1027" DrawAspect="Content" ObjectID="_1578214301" r:id="rId13"/>
        </w:objec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 xml:space="preserve">Рекомендации к составлению </w:t>
      </w:r>
      <w:proofErr w:type="gramStart"/>
      <w:r w:rsidRPr="008B4111">
        <w:rPr>
          <w:sz w:val="28"/>
          <w:szCs w:val="28"/>
        </w:rPr>
        <w:t>схемы маршрутов движения организованных групп детей</w:t>
      </w:r>
      <w:proofErr w:type="gramEnd"/>
      <w:r w:rsidRPr="008B4111">
        <w:rPr>
          <w:sz w:val="28"/>
          <w:szCs w:val="28"/>
        </w:rPr>
        <w:t xml:space="preserve"> от образовательной организации к стадиону, парку или спортивно-оздоровительному комплексу</w:t>
      </w:r>
    </w:p>
    <w:p w:rsidR="008B4111" w:rsidRPr="008B4111" w:rsidRDefault="00997900" w:rsidP="00997900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 </w:t>
      </w:r>
      <w:r w:rsidR="008B4111" w:rsidRPr="008B4111">
        <w:rPr>
          <w:sz w:val="28"/>
          <w:szCs w:val="28"/>
        </w:rPr>
        <w:t xml:space="preserve">На схеме района расположения образовательной организации указываются безопасные маршруты движения детей от образовательной организации к стадиону, парку или спортивно-оздоровительному комплексу и обратно. </w:t>
      </w:r>
    </w:p>
    <w:p w:rsidR="008B4111" w:rsidRPr="008B4111" w:rsidRDefault="00997900" w:rsidP="00997900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.2.</w:t>
      </w:r>
      <w:r w:rsidR="008B4111" w:rsidRPr="008B4111">
        <w:rPr>
          <w:sz w:val="28"/>
          <w:szCs w:val="28"/>
        </w:rPr>
        <w:t>Эти схемы должны использоваться преподавательским составом при организации движения групп детей к местам проведения занятий вне территории образовательной организации.</w:t>
      </w:r>
    </w:p>
    <w:p w:rsidR="00997900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й организации</w:t>
      </w:r>
      <w:r w:rsidR="00997900">
        <w:rPr>
          <w:sz w:val="28"/>
          <w:szCs w:val="28"/>
        </w:rPr>
        <w:t>.</w:t>
      </w:r>
    </w:p>
    <w:p w:rsidR="008B4111" w:rsidRPr="008B4111" w:rsidRDefault="008B4111" w:rsidP="00CE2A54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  <w:r w:rsidR="00997900" w:rsidRPr="008B4111">
        <w:rPr>
          <w:sz w:val="28"/>
          <w:szCs w:val="28"/>
        </w:rPr>
        <w:object w:dxaOrig="8519" w:dyaOrig="10261">
          <v:shape id="_x0000_i1028" type="#_x0000_t75" style="width:409.5pt;height:492.75pt" o:ole="">
            <v:imagedata r:id="rId14" o:title=""/>
          </v:shape>
          <o:OLEObject Type="Embed" ProgID="Visio.Drawing.11" ShapeID="_x0000_i1028" DrawAspect="Content" ObjectID="_1578214302" r:id="rId15"/>
        </w:object>
      </w: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Рекомендации к составлению схемы пути движения транспортных средств к местам разгрузки/погрузки и рекомендуемые безопасные пути пе</w:t>
      </w:r>
      <w:r w:rsidR="00997900">
        <w:rPr>
          <w:sz w:val="28"/>
          <w:szCs w:val="28"/>
        </w:rPr>
        <w:t xml:space="preserve">редвижения детей по территории </w:t>
      </w:r>
      <w:r w:rsidRPr="008B4111">
        <w:rPr>
          <w:sz w:val="28"/>
          <w:szCs w:val="28"/>
        </w:rPr>
        <w:t>образовательной организации</w:t>
      </w:r>
      <w:r w:rsidR="00997900">
        <w:rPr>
          <w:sz w:val="28"/>
          <w:szCs w:val="28"/>
        </w:rPr>
        <w:t>.</w:t>
      </w:r>
    </w:p>
    <w:p w:rsidR="008B4111" w:rsidRPr="008B4111" w:rsidRDefault="00997900" w:rsidP="00997900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4.1.</w:t>
      </w:r>
      <w:r w:rsidR="00DE4BF4">
        <w:rPr>
          <w:sz w:val="28"/>
          <w:szCs w:val="28"/>
        </w:rPr>
        <w:t xml:space="preserve"> </w:t>
      </w:r>
      <w:r w:rsidR="008B4111" w:rsidRPr="008B4111">
        <w:rPr>
          <w:sz w:val="28"/>
          <w:szCs w:val="28"/>
        </w:rPr>
        <w:t xml:space="preserve">На схеме указывается примерная траектория движения транспортных средств на территории образовательной организации, в том числе места погрузки/разгрузки, а также безопасный маршрут движения детей во время погрузочно-разгрузочных работ. </w:t>
      </w:r>
    </w:p>
    <w:p w:rsidR="008B4111" w:rsidRPr="008B4111" w:rsidRDefault="00997900" w:rsidP="00997900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</w:t>
      </w:r>
      <w:r w:rsidR="008B4111" w:rsidRPr="008B4111">
        <w:rPr>
          <w:sz w:val="28"/>
          <w:szCs w:val="28"/>
        </w:rPr>
        <w:t>В целях обеспечения безопасного движения детей по территории образовательной организации необходимо исключить пересечения путей движения детей и путей движения транспортных средств.</w:t>
      </w:r>
    </w:p>
    <w:p w:rsidR="00CE2A54" w:rsidRDefault="00CE2A54" w:rsidP="00997900">
      <w:pPr>
        <w:ind w:firstLine="708"/>
        <w:contextualSpacing/>
        <w:jc w:val="both"/>
        <w:rPr>
          <w:sz w:val="28"/>
          <w:szCs w:val="28"/>
        </w:rPr>
      </w:pPr>
    </w:p>
    <w:p w:rsidR="008B4111" w:rsidRPr="008B4111" w:rsidRDefault="008B4111" w:rsidP="00997900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II. Информация об обеспечении безопасности перевозок детей специальным тра</w:t>
      </w:r>
      <w:r w:rsidR="00997900">
        <w:rPr>
          <w:sz w:val="28"/>
          <w:szCs w:val="28"/>
        </w:rPr>
        <w:t xml:space="preserve">нспортным средством (автобусом) </w:t>
      </w:r>
      <w:r w:rsidRPr="008B4111">
        <w:rPr>
          <w:sz w:val="28"/>
          <w:szCs w:val="28"/>
        </w:rPr>
        <w:t>(при наличии автобус</w:t>
      </w:r>
      <w:proofErr w:type="gramStart"/>
      <w:r w:rsidRPr="008B4111">
        <w:rPr>
          <w:sz w:val="28"/>
          <w:szCs w:val="28"/>
        </w:rPr>
        <w:t>а(</w:t>
      </w:r>
      <w:proofErr w:type="spellStart"/>
      <w:proofErr w:type="gramEnd"/>
      <w:r w:rsidRPr="008B4111">
        <w:rPr>
          <w:sz w:val="28"/>
          <w:szCs w:val="28"/>
        </w:rPr>
        <w:t>ов</w:t>
      </w:r>
      <w:proofErr w:type="spellEnd"/>
      <w:r w:rsidRPr="008B4111">
        <w:rPr>
          <w:sz w:val="28"/>
          <w:szCs w:val="28"/>
        </w:rPr>
        <w:t>))</w:t>
      </w:r>
      <w:r w:rsidR="00997900">
        <w:rPr>
          <w:sz w:val="28"/>
          <w:szCs w:val="28"/>
        </w:rPr>
        <w:t>.</w:t>
      </w:r>
    </w:p>
    <w:p w:rsidR="008B4111" w:rsidRPr="00C8539A" w:rsidRDefault="00997900" w:rsidP="00C8539A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 w:rsidRPr="00C8539A">
        <w:rPr>
          <w:sz w:val="28"/>
          <w:szCs w:val="28"/>
        </w:rPr>
        <w:t>Общие сведения</w:t>
      </w:r>
      <w:r w:rsidR="00C8539A">
        <w:rPr>
          <w:sz w:val="28"/>
          <w:szCs w:val="28"/>
        </w:rPr>
        <w:t>.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Марка ________________________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Модель ________________________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Государственный регистрационный знак ________________</w:t>
      </w:r>
      <w:r w:rsidR="00DE4BF4">
        <w:rPr>
          <w:sz w:val="28"/>
          <w:szCs w:val="28"/>
        </w:rPr>
        <w:t>___</w:t>
      </w:r>
      <w:r w:rsidRPr="008B4111">
        <w:rPr>
          <w:sz w:val="28"/>
          <w:szCs w:val="28"/>
        </w:rPr>
        <w:t>____</w:t>
      </w:r>
      <w:r w:rsidR="00C8539A">
        <w:rPr>
          <w:sz w:val="28"/>
          <w:szCs w:val="28"/>
        </w:rPr>
        <w:t>_</w:t>
      </w:r>
      <w:r w:rsidRPr="008B4111">
        <w:rPr>
          <w:sz w:val="28"/>
          <w:szCs w:val="28"/>
        </w:rPr>
        <w:t>_____</w:t>
      </w:r>
    </w:p>
    <w:p w:rsidR="008B4111" w:rsidRPr="008B4111" w:rsidRDefault="00DE4BF4" w:rsidP="008B4111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Год выпуска______________ к</w:t>
      </w:r>
      <w:r w:rsidR="008B4111" w:rsidRPr="008B4111">
        <w:rPr>
          <w:sz w:val="28"/>
          <w:szCs w:val="28"/>
        </w:rPr>
        <w:t xml:space="preserve">оличество мест в автобусе </w:t>
      </w:r>
      <w:r>
        <w:rPr>
          <w:sz w:val="28"/>
          <w:szCs w:val="28"/>
        </w:rPr>
        <w:t>___</w:t>
      </w:r>
      <w:r w:rsidR="008B4111" w:rsidRPr="008B4111">
        <w:rPr>
          <w:sz w:val="28"/>
          <w:szCs w:val="28"/>
        </w:rPr>
        <w:t>___</w:t>
      </w:r>
      <w:r w:rsidR="00C8539A">
        <w:rPr>
          <w:sz w:val="28"/>
          <w:szCs w:val="28"/>
        </w:rPr>
        <w:t>__</w:t>
      </w:r>
      <w:r w:rsidR="008B4111" w:rsidRPr="008B4111">
        <w:rPr>
          <w:sz w:val="28"/>
          <w:szCs w:val="28"/>
        </w:rPr>
        <w:t>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8B4111" w:rsidRPr="008B4111" w:rsidRDefault="00164326" w:rsidP="00C8539A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8B4111" w:rsidRPr="008B4111">
        <w:rPr>
          <w:sz w:val="28"/>
          <w:szCs w:val="28"/>
        </w:rPr>
        <w:t>2. Сведения о водител</w:t>
      </w:r>
      <w:proofErr w:type="gramStart"/>
      <w:r w:rsidR="008B4111" w:rsidRPr="008B4111">
        <w:rPr>
          <w:sz w:val="28"/>
          <w:szCs w:val="28"/>
        </w:rPr>
        <w:t>е(</w:t>
      </w:r>
      <w:proofErr w:type="spellStart"/>
      <w:proofErr w:type="gramEnd"/>
      <w:r w:rsidR="008B4111" w:rsidRPr="008B4111">
        <w:rPr>
          <w:sz w:val="28"/>
          <w:szCs w:val="28"/>
        </w:rPr>
        <w:t>ях</w:t>
      </w:r>
      <w:proofErr w:type="spellEnd"/>
      <w:r w:rsidR="008B4111" w:rsidRPr="008B4111">
        <w:rPr>
          <w:sz w:val="28"/>
          <w:szCs w:val="28"/>
        </w:rPr>
        <w:t>) автобуса(сов)</w:t>
      </w:r>
      <w:r w:rsidR="00C8539A">
        <w:rPr>
          <w:sz w:val="28"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134"/>
        <w:gridCol w:w="1276"/>
        <w:gridCol w:w="1559"/>
        <w:gridCol w:w="1276"/>
        <w:gridCol w:w="1418"/>
        <w:gridCol w:w="1842"/>
      </w:tblGrid>
      <w:tr w:rsidR="008B4111" w:rsidRPr="008B4111" w:rsidTr="00C8539A">
        <w:tc>
          <w:tcPr>
            <w:tcW w:w="12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>Фамилия, имя, отчество</w:t>
            </w:r>
          </w:p>
        </w:tc>
        <w:tc>
          <w:tcPr>
            <w:tcW w:w="1134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>Дата принятия на работу</w:t>
            </w: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 xml:space="preserve">Стаж вождения ТС категории D </w:t>
            </w:r>
          </w:p>
        </w:tc>
        <w:tc>
          <w:tcPr>
            <w:tcW w:w="1559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>Дата пре</w:t>
            </w:r>
            <w:proofErr w:type="gramStart"/>
            <w:r w:rsidRPr="008B4111">
              <w:rPr>
                <w:sz w:val="28"/>
                <w:szCs w:val="28"/>
              </w:rPr>
              <w:t>д-</w:t>
            </w:r>
            <w:proofErr w:type="gramEnd"/>
            <w:r w:rsidRPr="008B4111">
              <w:rPr>
                <w:sz w:val="28"/>
                <w:szCs w:val="28"/>
              </w:rPr>
              <w:t xml:space="preserve"> стоящего медицинского осмотра</w:t>
            </w: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418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>Сроки повышение квалификации</w:t>
            </w:r>
          </w:p>
        </w:tc>
        <w:tc>
          <w:tcPr>
            <w:tcW w:w="18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 xml:space="preserve">Допущенные </w:t>
            </w:r>
          </w:p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  <w:r w:rsidRPr="008B4111">
              <w:rPr>
                <w:sz w:val="28"/>
                <w:szCs w:val="28"/>
              </w:rPr>
              <w:t>нарушения ПДД</w:t>
            </w:r>
          </w:p>
        </w:tc>
      </w:tr>
      <w:tr w:rsidR="008B4111" w:rsidRPr="008B4111" w:rsidTr="00C8539A">
        <w:tc>
          <w:tcPr>
            <w:tcW w:w="12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8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</w:tr>
      <w:tr w:rsidR="008B4111" w:rsidRPr="008B4111" w:rsidTr="00C8539A">
        <w:tc>
          <w:tcPr>
            <w:tcW w:w="12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8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</w:tr>
      <w:tr w:rsidR="008B4111" w:rsidRPr="008B4111" w:rsidTr="00C8539A">
        <w:tc>
          <w:tcPr>
            <w:tcW w:w="12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8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</w:tr>
      <w:tr w:rsidR="008B4111" w:rsidRPr="008B4111" w:rsidTr="00C8539A">
        <w:tc>
          <w:tcPr>
            <w:tcW w:w="12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  <w:tc>
          <w:tcPr>
            <w:tcW w:w="1842" w:type="dxa"/>
          </w:tcPr>
          <w:p w:rsidR="008B4111" w:rsidRPr="008B4111" w:rsidRDefault="008B4111" w:rsidP="008B4111">
            <w:pPr>
              <w:contextualSpacing/>
              <w:jc w:val="both"/>
              <w:rPr>
                <w:sz w:val="28"/>
                <w:szCs w:val="28"/>
              </w:rPr>
            </w:pPr>
          </w:p>
        </w:tc>
      </w:tr>
    </w:tbl>
    <w:p w:rsidR="008B4111" w:rsidRPr="008B4111" w:rsidRDefault="00164326" w:rsidP="00C8539A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8B4111" w:rsidRPr="008B4111">
        <w:rPr>
          <w:sz w:val="28"/>
          <w:szCs w:val="28"/>
        </w:rPr>
        <w:t>3. Организационно-техническое обеспечение</w:t>
      </w:r>
      <w:r w:rsidR="00C8539A">
        <w:rPr>
          <w:sz w:val="28"/>
          <w:szCs w:val="28"/>
        </w:rPr>
        <w:t>.</w:t>
      </w:r>
    </w:p>
    <w:p w:rsidR="008B4111" w:rsidRPr="008B4111" w:rsidRDefault="00164326" w:rsidP="00C8539A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C8539A">
        <w:rPr>
          <w:sz w:val="28"/>
          <w:szCs w:val="28"/>
        </w:rPr>
        <w:t xml:space="preserve">3.1. </w:t>
      </w:r>
      <w:proofErr w:type="gramStart"/>
      <w:r w:rsidR="008B4111" w:rsidRPr="008B4111">
        <w:rPr>
          <w:sz w:val="28"/>
          <w:szCs w:val="28"/>
        </w:rPr>
        <w:t>Лицо, ответственное, за обеспечение безопасности дорожного движения): ______</w:t>
      </w:r>
      <w:r w:rsidR="00C8539A">
        <w:rPr>
          <w:sz w:val="28"/>
          <w:szCs w:val="28"/>
        </w:rPr>
        <w:t>_______________________________________</w:t>
      </w:r>
      <w:r w:rsidR="008B4111" w:rsidRPr="008B4111">
        <w:rPr>
          <w:sz w:val="28"/>
          <w:szCs w:val="28"/>
        </w:rPr>
        <w:t xml:space="preserve">_________ </w:t>
      </w:r>
      <w:proofErr w:type="gramEnd"/>
    </w:p>
    <w:p w:rsidR="008B4111" w:rsidRPr="00C8539A" w:rsidRDefault="008B4111" w:rsidP="00C8539A">
      <w:pPr>
        <w:contextualSpacing/>
        <w:jc w:val="center"/>
      </w:pPr>
      <w:r w:rsidRPr="00C8539A">
        <w:t>(Ф.И.О.)</w:t>
      </w:r>
    </w:p>
    <w:p w:rsidR="008B4111" w:rsidRPr="008B4111" w:rsidRDefault="008B4111" w:rsidP="00C8539A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значено___________________________________</w:t>
      </w:r>
      <w:r w:rsidR="00DE4BF4">
        <w:rPr>
          <w:sz w:val="28"/>
          <w:szCs w:val="28"/>
        </w:rPr>
        <w:t>___</w:t>
      </w:r>
      <w:r w:rsidRPr="008B4111">
        <w:rPr>
          <w:sz w:val="28"/>
          <w:szCs w:val="28"/>
        </w:rPr>
        <w:t>_____</w:t>
      </w:r>
      <w:r w:rsidR="00C8539A">
        <w:rPr>
          <w:sz w:val="28"/>
          <w:szCs w:val="28"/>
        </w:rPr>
        <w:t>________</w:t>
      </w:r>
      <w:r w:rsidRPr="008B4111">
        <w:rPr>
          <w:sz w:val="28"/>
          <w:szCs w:val="28"/>
        </w:rPr>
        <w:t>_____</w:t>
      </w:r>
    </w:p>
    <w:p w:rsidR="008B4111" w:rsidRPr="00C8539A" w:rsidRDefault="008B4111" w:rsidP="00C8539A">
      <w:pPr>
        <w:contextualSpacing/>
        <w:jc w:val="center"/>
      </w:pPr>
      <w:r w:rsidRPr="00C8539A">
        <w:t>(дата)</w:t>
      </w:r>
    </w:p>
    <w:p w:rsidR="008B4111" w:rsidRPr="008B4111" w:rsidRDefault="008B4111" w:rsidP="00C8539A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рошло аттестацию __________________________</w:t>
      </w:r>
      <w:r w:rsidR="00C8539A">
        <w:rPr>
          <w:sz w:val="28"/>
          <w:szCs w:val="28"/>
        </w:rPr>
        <w:t>___</w:t>
      </w:r>
      <w:r w:rsidR="00DE4BF4">
        <w:rPr>
          <w:sz w:val="28"/>
          <w:szCs w:val="28"/>
        </w:rPr>
        <w:t>___</w:t>
      </w:r>
      <w:r w:rsidR="00C8539A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.</w:t>
      </w:r>
    </w:p>
    <w:p w:rsidR="008B4111" w:rsidRPr="00C8539A" w:rsidRDefault="008B4111" w:rsidP="00C8539A">
      <w:pPr>
        <w:contextualSpacing/>
        <w:jc w:val="center"/>
      </w:pPr>
      <w:r w:rsidRPr="00C8539A">
        <w:t>(дата)</w:t>
      </w:r>
    </w:p>
    <w:p w:rsidR="008B4111" w:rsidRPr="008B4111" w:rsidRDefault="00164326" w:rsidP="00965EB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C8539A">
        <w:rPr>
          <w:sz w:val="28"/>
          <w:szCs w:val="28"/>
        </w:rPr>
        <w:t xml:space="preserve">3.2. </w:t>
      </w:r>
      <w:r w:rsidR="008B4111" w:rsidRPr="008B4111">
        <w:rPr>
          <w:sz w:val="28"/>
          <w:szCs w:val="28"/>
        </w:rPr>
        <w:t xml:space="preserve">Организация проведения </w:t>
      </w:r>
      <w:proofErr w:type="spellStart"/>
      <w:r w:rsidR="008B4111" w:rsidRPr="008B4111">
        <w:rPr>
          <w:sz w:val="28"/>
          <w:szCs w:val="28"/>
        </w:rPr>
        <w:t>предрейсового</w:t>
      </w:r>
      <w:proofErr w:type="spellEnd"/>
      <w:r w:rsidR="008B4111" w:rsidRPr="008B4111">
        <w:rPr>
          <w:sz w:val="28"/>
          <w:szCs w:val="28"/>
        </w:rPr>
        <w:t xml:space="preserve"> медицинского осмотра водителя:</w:t>
      </w:r>
      <w:r w:rsidR="00965EB1">
        <w:rPr>
          <w:sz w:val="28"/>
          <w:szCs w:val="28"/>
        </w:rPr>
        <w:t xml:space="preserve"> </w:t>
      </w:r>
      <w:r w:rsidR="008B4111" w:rsidRPr="008B4111">
        <w:rPr>
          <w:sz w:val="28"/>
          <w:szCs w:val="28"/>
        </w:rPr>
        <w:t>осуществляет _________________________</w:t>
      </w:r>
      <w:r w:rsidR="00DE4BF4">
        <w:rPr>
          <w:sz w:val="28"/>
          <w:szCs w:val="28"/>
        </w:rPr>
        <w:t>____</w:t>
      </w:r>
      <w:r w:rsidR="008B4111" w:rsidRPr="008B4111">
        <w:rPr>
          <w:sz w:val="28"/>
          <w:szCs w:val="28"/>
        </w:rPr>
        <w:t>_____________</w:t>
      </w:r>
    </w:p>
    <w:p w:rsidR="008B4111" w:rsidRPr="00C8539A" w:rsidRDefault="008B4111" w:rsidP="00C8539A">
      <w:pPr>
        <w:contextualSpacing/>
        <w:jc w:val="center"/>
      </w:pPr>
      <w:r w:rsidRPr="00C8539A">
        <w:t>(Ф.И.О. специалиста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 основании ____________________________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действительного </w:t>
      </w:r>
      <w:proofErr w:type="gramStart"/>
      <w:r w:rsidRPr="008B4111">
        <w:rPr>
          <w:sz w:val="28"/>
          <w:szCs w:val="28"/>
        </w:rPr>
        <w:t>до</w:t>
      </w:r>
      <w:proofErr w:type="gramEnd"/>
      <w:r w:rsidRPr="008B4111">
        <w:rPr>
          <w:sz w:val="28"/>
          <w:szCs w:val="28"/>
        </w:rPr>
        <w:t xml:space="preserve"> _______________________________</w:t>
      </w:r>
      <w:r w:rsidR="00DE4BF4">
        <w:rPr>
          <w:sz w:val="28"/>
          <w:szCs w:val="28"/>
        </w:rPr>
        <w:t>_____</w:t>
      </w:r>
      <w:r w:rsidRPr="008B4111">
        <w:rPr>
          <w:sz w:val="28"/>
          <w:szCs w:val="28"/>
        </w:rPr>
        <w:t>__________.</w:t>
      </w:r>
    </w:p>
    <w:p w:rsidR="008B4111" w:rsidRPr="00C8539A" w:rsidRDefault="008B4111" w:rsidP="00C8539A">
      <w:pPr>
        <w:contextualSpacing/>
        <w:jc w:val="center"/>
      </w:pPr>
      <w:r w:rsidRPr="00C8539A">
        <w:t>(дата)</w:t>
      </w:r>
    </w:p>
    <w:p w:rsidR="008B4111" w:rsidRPr="008B4111" w:rsidRDefault="00164326" w:rsidP="00C8539A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.</w:t>
      </w:r>
      <w:r w:rsidR="00C8539A">
        <w:rPr>
          <w:sz w:val="28"/>
          <w:szCs w:val="28"/>
        </w:rPr>
        <w:t xml:space="preserve">3.3. </w:t>
      </w:r>
      <w:r w:rsidR="008B4111" w:rsidRPr="008B4111">
        <w:rPr>
          <w:sz w:val="28"/>
          <w:szCs w:val="28"/>
        </w:rPr>
        <w:t xml:space="preserve">Организация проведения </w:t>
      </w:r>
      <w:proofErr w:type="spellStart"/>
      <w:r w:rsidR="008B4111" w:rsidRPr="008B4111">
        <w:rPr>
          <w:sz w:val="28"/>
          <w:szCs w:val="28"/>
        </w:rPr>
        <w:t>предрейсового</w:t>
      </w:r>
      <w:proofErr w:type="spellEnd"/>
      <w:r w:rsidR="008B4111" w:rsidRPr="008B4111">
        <w:rPr>
          <w:sz w:val="28"/>
          <w:szCs w:val="28"/>
        </w:rPr>
        <w:t xml:space="preserve"> технического осмотра транспортного средства: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существляет __________________________________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____</w:t>
      </w:r>
    </w:p>
    <w:p w:rsidR="008B4111" w:rsidRPr="00C8539A" w:rsidRDefault="008B4111" w:rsidP="00C8539A">
      <w:pPr>
        <w:contextualSpacing/>
        <w:jc w:val="center"/>
      </w:pPr>
      <w:r w:rsidRPr="00C8539A">
        <w:t>(Ф.И.О. специалиста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на </w:t>
      </w:r>
      <w:r w:rsidR="00965EB1">
        <w:rPr>
          <w:sz w:val="28"/>
          <w:szCs w:val="28"/>
        </w:rPr>
        <w:t>о</w:t>
      </w:r>
      <w:r w:rsidRPr="008B4111">
        <w:rPr>
          <w:sz w:val="28"/>
          <w:szCs w:val="28"/>
        </w:rPr>
        <w:t>сновании________________________________________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действительного </w:t>
      </w:r>
      <w:proofErr w:type="gramStart"/>
      <w:r w:rsidRPr="008B4111">
        <w:rPr>
          <w:sz w:val="28"/>
          <w:szCs w:val="28"/>
        </w:rPr>
        <w:t>до</w:t>
      </w:r>
      <w:proofErr w:type="gramEnd"/>
      <w:r w:rsidRPr="008B4111">
        <w:rPr>
          <w:sz w:val="28"/>
          <w:szCs w:val="28"/>
        </w:rPr>
        <w:t>________________________________________</w:t>
      </w:r>
      <w:r w:rsidR="00C8539A">
        <w:rPr>
          <w:sz w:val="28"/>
          <w:szCs w:val="28"/>
        </w:rPr>
        <w:t>_</w:t>
      </w:r>
      <w:r w:rsidRPr="008B4111">
        <w:rPr>
          <w:sz w:val="28"/>
          <w:szCs w:val="28"/>
        </w:rPr>
        <w:t>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.</w:t>
      </w:r>
    </w:p>
    <w:p w:rsidR="008B4111" w:rsidRPr="00C8539A" w:rsidRDefault="008B4111" w:rsidP="00C8539A">
      <w:pPr>
        <w:contextualSpacing/>
        <w:jc w:val="center"/>
      </w:pPr>
      <w:r w:rsidRPr="00C8539A">
        <w:t>(дата)</w:t>
      </w:r>
    </w:p>
    <w:p w:rsidR="008B4111" w:rsidRPr="008B4111" w:rsidRDefault="00164326" w:rsidP="00C8539A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C8539A">
        <w:rPr>
          <w:sz w:val="28"/>
          <w:szCs w:val="28"/>
        </w:rPr>
        <w:t xml:space="preserve">3.4. </w:t>
      </w:r>
      <w:r w:rsidR="008B4111" w:rsidRPr="008B4111">
        <w:rPr>
          <w:sz w:val="28"/>
          <w:szCs w:val="28"/>
        </w:rPr>
        <w:t>Дата очередного технического осмотра______________</w:t>
      </w:r>
      <w:r w:rsidR="00DE4BF4">
        <w:rPr>
          <w:sz w:val="28"/>
          <w:szCs w:val="28"/>
        </w:rPr>
        <w:t>_</w:t>
      </w:r>
      <w:r w:rsidR="008B4111" w:rsidRPr="008B4111">
        <w:rPr>
          <w:sz w:val="28"/>
          <w:szCs w:val="28"/>
        </w:rPr>
        <w:t>___</w:t>
      </w:r>
      <w:r w:rsidR="00C8539A">
        <w:rPr>
          <w:sz w:val="28"/>
          <w:szCs w:val="28"/>
        </w:rPr>
        <w:t>_</w:t>
      </w:r>
      <w:r w:rsidR="008B4111" w:rsidRPr="008B4111">
        <w:rPr>
          <w:sz w:val="28"/>
          <w:szCs w:val="28"/>
        </w:rPr>
        <w:t xml:space="preserve">_                                      </w:t>
      </w:r>
      <w:r w:rsidR="00C8539A">
        <w:rPr>
          <w:sz w:val="28"/>
          <w:szCs w:val="28"/>
        </w:rPr>
        <w:t xml:space="preserve">                               </w:t>
      </w:r>
    </w:p>
    <w:p w:rsidR="008B4111" w:rsidRPr="008B4111" w:rsidRDefault="00164326" w:rsidP="00CE2A54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C8539A">
        <w:rPr>
          <w:sz w:val="28"/>
          <w:szCs w:val="28"/>
        </w:rPr>
        <w:t>3.5.</w:t>
      </w:r>
      <w:r w:rsidR="008B4111" w:rsidRPr="008B4111">
        <w:rPr>
          <w:sz w:val="28"/>
          <w:szCs w:val="28"/>
        </w:rPr>
        <w:t xml:space="preserve"> Место стоянки автобуса в нерабочее время ___________________________________________________________</w:t>
      </w:r>
      <w:r w:rsidR="00DE4BF4">
        <w:rPr>
          <w:sz w:val="28"/>
          <w:szCs w:val="28"/>
        </w:rPr>
        <w:t>__</w:t>
      </w:r>
      <w:r w:rsidR="008B4111" w:rsidRPr="008B4111">
        <w:rPr>
          <w:sz w:val="28"/>
          <w:szCs w:val="28"/>
        </w:rPr>
        <w:t>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меры, исключающие несанкционированное использование</w:t>
      </w:r>
      <w:r w:rsidR="00CE2A54">
        <w:rPr>
          <w:sz w:val="28"/>
          <w:szCs w:val="28"/>
        </w:rPr>
        <w:t>________________________________________________________________________________________________________________</w:t>
      </w:r>
      <w:r w:rsidR="00C8539A">
        <w:rPr>
          <w:sz w:val="28"/>
          <w:szCs w:val="28"/>
        </w:rPr>
        <w:t>____</w:t>
      </w:r>
      <w:r w:rsidRPr="008B4111">
        <w:rPr>
          <w:sz w:val="28"/>
          <w:szCs w:val="28"/>
        </w:rPr>
        <w:t xml:space="preserve">     </w:t>
      </w:r>
    </w:p>
    <w:p w:rsidR="008B4111" w:rsidRPr="008B4111" w:rsidRDefault="00164326" w:rsidP="00C8539A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8B4111" w:rsidRPr="008B4111">
        <w:rPr>
          <w:sz w:val="28"/>
          <w:szCs w:val="28"/>
        </w:rPr>
        <w:t>4. Сведения о владельце автобуса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Юридический адрес владельца: ______________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Фактический адрес владельца: _______________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Телефон ответственного лица ______</w:t>
      </w:r>
      <w:r w:rsidR="00C8539A">
        <w:rPr>
          <w:sz w:val="28"/>
          <w:szCs w:val="28"/>
        </w:rPr>
        <w:t>____________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  <w:r w:rsidR="00C8539A" w:rsidRPr="00C8539A">
        <w:rPr>
          <w:sz w:val="28"/>
          <w:szCs w:val="28"/>
        </w:rPr>
        <w:t xml:space="preserve"> </w:t>
      </w:r>
      <w:r w:rsidR="00C8539A" w:rsidRPr="008B4111">
        <w:rPr>
          <w:sz w:val="28"/>
          <w:szCs w:val="28"/>
        </w:rPr>
        <w:t>(при отсутств</w:t>
      </w:r>
      <w:r w:rsidR="00C8539A">
        <w:rPr>
          <w:sz w:val="28"/>
          <w:szCs w:val="28"/>
        </w:rPr>
        <w:t>ии автобуса).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______</w:t>
      </w:r>
      <w:r w:rsidR="00DE4BF4">
        <w:rPr>
          <w:sz w:val="28"/>
          <w:szCs w:val="28"/>
        </w:rPr>
        <w:t>___</w:t>
      </w:r>
      <w:r w:rsidRPr="008B4111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_______</w:t>
      </w:r>
      <w:r w:rsidR="00DE4BF4">
        <w:rPr>
          <w:sz w:val="28"/>
          <w:szCs w:val="28"/>
        </w:rPr>
        <w:t>__</w:t>
      </w:r>
      <w:r w:rsidRPr="008B4111">
        <w:rPr>
          <w:sz w:val="28"/>
          <w:szCs w:val="28"/>
        </w:rPr>
        <w:t>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_____</w:t>
      </w:r>
      <w:r w:rsidR="00DE4BF4">
        <w:rPr>
          <w:sz w:val="28"/>
          <w:szCs w:val="28"/>
        </w:rPr>
        <w:t>__</w:t>
      </w:r>
      <w:r w:rsidRPr="008B4111">
        <w:rPr>
          <w:sz w:val="28"/>
          <w:szCs w:val="28"/>
        </w:rPr>
        <w:t>____</w:t>
      </w:r>
    </w:p>
    <w:p w:rsidR="00CE2A54" w:rsidRPr="008B4111" w:rsidRDefault="008B4111" w:rsidP="00CE2A54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______</w:t>
      </w:r>
      <w:r w:rsidR="00DE4BF4">
        <w:rPr>
          <w:sz w:val="28"/>
          <w:szCs w:val="28"/>
        </w:rPr>
        <w:t>__</w:t>
      </w:r>
      <w:r w:rsidRPr="008B4111">
        <w:rPr>
          <w:sz w:val="28"/>
          <w:szCs w:val="28"/>
        </w:rPr>
        <w:t>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__________________________</w:t>
      </w:r>
      <w:r w:rsidR="00DE4BF4">
        <w:rPr>
          <w:sz w:val="28"/>
          <w:szCs w:val="28"/>
        </w:rPr>
        <w:t>__</w:t>
      </w:r>
    </w:p>
    <w:p w:rsidR="008B4111" w:rsidRPr="00C8539A" w:rsidRDefault="00C8539A" w:rsidP="00C8539A">
      <w:pPr>
        <w:contextualSpacing/>
        <w:jc w:val="center"/>
      </w:pPr>
      <w:r w:rsidRPr="00C8539A">
        <w:t>(р</w:t>
      </w:r>
      <w:r w:rsidR="008B4111" w:rsidRPr="00C8539A">
        <w:t>екомендуемый список контактов организаций, осуществляющих перевозку детей специальным транс</w:t>
      </w:r>
      <w:r>
        <w:t>портным средством (автобусом)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ри перевозке детей специальным транспортным средством (автобусом) сторонней организацией заполняется карточка. Заполненная карточка х</w:t>
      </w:r>
      <w:r w:rsidR="00C8539A">
        <w:rPr>
          <w:sz w:val="28"/>
          <w:szCs w:val="28"/>
        </w:rPr>
        <w:t>ранится в разделе «Приложение».</w:t>
      </w:r>
    </w:p>
    <w:p w:rsidR="008B4111" w:rsidRPr="008B4111" w:rsidRDefault="008B4111" w:rsidP="00C8539A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</w:t>
      </w:r>
    </w:p>
    <w:p w:rsidR="008B4111" w:rsidRPr="008B4111" w:rsidRDefault="008B4111" w:rsidP="00C8539A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Информационная карточка</w:t>
      </w:r>
    </w:p>
    <w:p w:rsidR="008B4111" w:rsidRPr="008B4111" w:rsidRDefault="008B4111" w:rsidP="00C8539A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перевозок детей специальным тра</w:t>
      </w:r>
      <w:r w:rsidR="00C8539A">
        <w:rPr>
          <w:sz w:val="28"/>
          <w:szCs w:val="28"/>
        </w:rPr>
        <w:t>нспортным средством (автобусом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бщие сведения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Марка _____________________________________</w:t>
      </w:r>
      <w:r w:rsidR="00DE4BF4">
        <w:rPr>
          <w:sz w:val="28"/>
          <w:szCs w:val="28"/>
        </w:rPr>
        <w:t>___</w:t>
      </w:r>
      <w:r w:rsidRPr="008B4111">
        <w:rPr>
          <w:sz w:val="28"/>
          <w:szCs w:val="28"/>
        </w:rPr>
        <w:t>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Модель _________________________________________</w:t>
      </w:r>
      <w:r w:rsidR="00DE4BF4">
        <w:rPr>
          <w:sz w:val="28"/>
          <w:szCs w:val="28"/>
        </w:rPr>
        <w:t>___</w:t>
      </w:r>
      <w:r w:rsidRPr="008B4111">
        <w:rPr>
          <w:sz w:val="28"/>
          <w:szCs w:val="28"/>
        </w:rPr>
        <w:t>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Государственный регистрационный знак_________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Год выпуска ____________ Количество мест в автобусе _______</w:t>
      </w:r>
      <w:r w:rsidR="00DE4BF4">
        <w:rPr>
          <w:sz w:val="28"/>
          <w:szCs w:val="28"/>
        </w:rPr>
        <w:t>____</w:t>
      </w:r>
      <w:r w:rsidRPr="008B4111">
        <w:rPr>
          <w:sz w:val="28"/>
          <w:szCs w:val="28"/>
        </w:rPr>
        <w:t>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оответствие конструкции требованиям, предъявляемым к школьным автобусам _____________________________</w:t>
      </w:r>
      <w:r w:rsidR="004900B1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</w:t>
      </w:r>
      <w:r w:rsidR="00CE2A54">
        <w:rPr>
          <w:sz w:val="28"/>
          <w:szCs w:val="28"/>
        </w:rPr>
        <w:t>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____________________________________</w:t>
      </w:r>
      <w:r w:rsidR="00C8539A">
        <w:rPr>
          <w:sz w:val="28"/>
          <w:szCs w:val="28"/>
        </w:rPr>
        <w:t>_____________________</w:t>
      </w:r>
      <w:r w:rsidR="004900B1">
        <w:rPr>
          <w:sz w:val="28"/>
          <w:szCs w:val="28"/>
        </w:rPr>
        <w:t>___</w:t>
      </w:r>
      <w:r w:rsidR="00C8539A">
        <w:rPr>
          <w:sz w:val="28"/>
          <w:szCs w:val="28"/>
        </w:rPr>
        <w:t>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ведения о владельце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Владелец ________________________________________________</w:t>
      </w:r>
      <w:r w:rsidR="004900B1">
        <w:rPr>
          <w:sz w:val="28"/>
          <w:szCs w:val="28"/>
        </w:rPr>
        <w:t>__</w:t>
      </w:r>
      <w:r w:rsidRPr="008B4111">
        <w:rPr>
          <w:sz w:val="28"/>
          <w:szCs w:val="28"/>
        </w:rPr>
        <w:t>______</w:t>
      </w:r>
    </w:p>
    <w:p w:rsidR="008B4111" w:rsidRPr="008B4111" w:rsidRDefault="00CE2A54" w:rsidP="008B4111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</w:t>
      </w:r>
      <w:r w:rsidR="008B4111" w:rsidRPr="008B4111">
        <w:rPr>
          <w:sz w:val="28"/>
          <w:szCs w:val="28"/>
        </w:rPr>
        <w:t>(наименование организации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Юридический адрес владельца _______________________</w:t>
      </w:r>
      <w:r w:rsidR="004900B1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Фактический адрес владельца _____________________</w:t>
      </w:r>
      <w:r w:rsidR="004900B1">
        <w:rPr>
          <w:sz w:val="28"/>
          <w:szCs w:val="28"/>
        </w:rPr>
        <w:t>_____</w:t>
      </w:r>
      <w:r w:rsidRPr="008B4111">
        <w:rPr>
          <w:sz w:val="28"/>
          <w:szCs w:val="28"/>
        </w:rPr>
        <w:t>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Телефон ответственного лица __</w:t>
      </w:r>
      <w:r w:rsidR="00C8539A">
        <w:rPr>
          <w:sz w:val="28"/>
          <w:szCs w:val="28"/>
        </w:rPr>
        <w:t>_________________</w:t>
      </w:r>
      <w:r w:rsidR="004900B1">
        <w:rPr>
          <w:sz w:val="28"/>
          <w:szCs w:val="28"/>
        </w:rPr>
        <w:t>____</w:t>
      </w:r>
      <w:r w:rsidR="00C8539A">
        <w:rPr>
          <w:sz w:val="28"/>
          <w:szCs w:val="28"/>
        </w:rPr>
        <w:t>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ведения о водителе автобуса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Фамилия, имя, отчество ____________________</w:t>
      </w:r>
      <w:r w:rsidR="004900B1">
        <w:rPr>
          <w:sz w:val="28"/>
          <w:szCs w:val="28"/>
        </w:rPr>
        <w:t>___</w:t>
      </w:r>
      <w:r w:rsidRPr="008B4111">
        <w:rPr>
          <w:sz w:val="28"/>
          <w:szCs w:val="28"/>
        </w:rPr>
        <w:t>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proofErr w:type="gramStart"/>
      <w:r w:rsidRPr="008B4111">
        <w:rPr>
          <w:sz w:val="28"/>
          <w:szCs w:val="28"/>
        </w:rPr>
        <w:t>Принят</w:t>
      </w:r>
      <w:proofErr w:type="gramEnd"/>
      <w:r w:rsidRPr="008B4111">
        <w:rPr>
          <w:sz w:val="28"/>
          <w:szCs w:val="28"/>
        </w:rPr>
        <w:t xml:space="preserve"> на работу________________________</w:t>
      </w:r>
      <w:r w:rsidR="004900B1">
        <w:rPr>
          <w:sz w:val="28"/>
          <w:szCs w:val="28"/>
        </w:rPr>
        <w:t>_____</w:t>
      </w:r>
      <w:r w:rsidRPr="008B4111">
        <w:rPr>
          <w:sz w:val="28"/>
          <w:szCs w:val="28"/>
        </w:rPr>
        <w:t>_____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Стаж вождения категории D___</w:t>
      </w:r>
      <w:r w:rsidR="00C8539A">
        <w:rPr>
          <w:sz w:val="28"/>
          <w:szCs w:val="28"/>
        </w:rPr>
        <w:t>________________</w:t>
      </w:r>
      <w:r w:rsidR="004900B1">
        <w:rPr>
          <w:sz w:val="28"/>
          <w:szCs w:val="28"/>
        </w:rPr>
        <w:t>_____</w:t>
      </w:r>
      <w:r w:rsidR="00C8539A">
        <w:rPr>
          <w:sz w:val="28"/>
          <w:szCs w:val="28"/>
        </w:rPr>
        <w:t>_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рганизационно-техническое обеспечение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Лицо, ответственное за обеспечение безопасности дорожного движения: _____________________________________________</w:t>
      </w:r>
      <w:r w:rsidR="004900B1">
        <w:rPr>
          <w:sz w:val="28"/>
          <w:szCs w:val="28"/>
        </w:rPr>
        <w:t>___</w:t>
      </w:r>
      <w:r w:rsidRPr="008B4111">
        <w:rPr>
          <w:sz w:val="28"/>
          <w:szCs w:val="28"/>
        </w:rPr>
        <w:t xml:space="preserve">________________ </w:t>
      </w:r>
    </w:p>
    <w:p w:rsidR="008B4111" w:rsidRPr="00164326" w:rsidRDefault="008B4111" w:rsidP="00164326">
      <w:pPr>
        <w:contextualSpacing/>
        <w:jc w:val="center"/>
      </w:pPr>
      <w:r w:rsidRPr="00164326">
        <w:t>(Ф.И.О.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назначено __________________________________</w:t>
      </w:r>
      <w:r w:rsidR="004900B1">
        <w:rPr>
          <w:sz w:val="28"/>
          <w:szCs w:val="28"/>
        </w:rPr>
        <w:t>_____</w:t>
      </w:r>
      <w:r w:rsidRPr="008B4111">
        <w:rPr>
          <w:sz w:val="28"/>
          <w:szCs w:val="28"/>
        </w:rPr>
        <w:t xml:space="preserve">________________, </w:t>
      </w:r>
    </w:p>
    <w:p w:rsidR="008B4111" w:rsidRPr="00164326" w:rsidRDefault="008B4111" w:rsidP="00164326">
      <w:pPr>
        <w:contextualSpacing/>
        <w:jc w:val="center"/>
      </w:pPr>
      <w:r w:rsidRPr="00164326">
        <w:t>(дата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рошло аттестацию ___________________________</w:t>
      </w:r>
      <w:r w:rsidR="004900B1">
        <w:rPr>
          <w:sz w:val="28"/>
          <w:szCs w:val="28"/>
        </w:rPr>
        <w:t>____</w:t>
      </w:r>
      <w:r w:rsidRPr="008B4111">
        <w:rPr>
          <w:sz w:val="28"/>
          <w:szCs w:val="28"/>
        </w:rPr>
        <w:t>______________.</w:t>
      </w:r>
    </w:p>
    <w:p w:rsidR="008B4111" w:rsidRPr="00164326" w:rsidRDefault="008B4111" w:rsidP="00164326">
      <w:pPr>
        <w:contextualSpacing/>
        <w:jc w:val="center"/>
      </w:pPr>
      <w:r w:rsidRPr="00164326">
        <w:t>(дата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ата последнего технического осмотра ___________</w:t>
      </w:r>
      <w:r w:rsidR="004900B1">
        <w:rPr>
          <w:sz w:val="28"/>
          <w:szCs w:val="28"/>
        </w:rPr>
        <w:t>_____</w:t>
      </w:r>
      <w:r w:rsidRPr="008B4111">
        <w:rPr>
          <w:sz w:val="28"/>
          <w:szCs w:val="28"/>
        </w:rPr>
        <w:t>______________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                                                                       </w:t>
      </w:r>
    </w:p>
    <w:p w:rsidR="008B4111" w:rsidRPr="008B4111" w:rsidRDefault="00164326" w:rsidP="00164326">
      <w:pPr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Директор </w:t>
      </w:r>
      <w:r w:rsidR="008B4111" w:rsidRPr="008B4111">
        <w:rPr>
          <w:sz w:val="28"/>
          <w:szCs w:val="28"/>
        </w:rPr>
        <w:t>(заведующий)</w:t>
      </w:r>
      <w:r w:rsidR="008B4111" w:rsidRPr="008B4111">
        <w:rPr>
          <w:sz w:val="28"/>
          <w:szCs w:val="28"/>
        </w:rPr>
        <w:br/>
        <w:t>образовательной организ</w:t>
      </w:r>
      <w:r>
        <w:rPr>
          <w:sz w:val="28"/>
          <w:szCs w:val="28"/>
        </w:rPr>
        <w:t>ации ______________   _____</w:t>
      </w:r>
      <w:r w:rsidR="008B4111" w:rsidRPr="008B4111">
        <w:rPr>
          <w:sz w:val="28"/>
          <w:szCs w:val="28"/>
        </w:rPr>
        <w:t>________</w:t>
      </w:r>
      <w:r w:rsidR="004900B1">
        <w:rPr>
          <w:sz w:val="28"/>
          <w:szCs w:val="28"/>
        </w:rPr>
        <w:t>______</w:t>
      </w:r>
      <w:r w:rsidR="008B4111" w:rsidRPr="008B4111">
        <w:rPr>
          <w:sz w:val="28"/>
          <w:szCs w:val="28"/>
        </w:rPr>
        <w:t>____</w:t>
      </w:r>
    </w:p>
    <w:p w:rsidR="008B4111" w:rsidRPr="00164326" w:rsidRDefault="00164326" w:rsidP="00164326">
      <w:pPr>
        <w:contextualSpacing/>
        <w:jc w:val="center"/>
      </w:pPr>
      <w:r>
        <w:t xml:space="preserve">                                            </w:t>
      </w:r>
      <w:r w:rsidR="008B4111" w:rsidRPr="00164326">
        <w:t xml:space="preserve">(подпись) </w:t>
      </w:r>
      <w:r w:rsidR="008B4111" w:rsidRPr="00164326">
        <w:tab/>
      </w:r>
      <w:r>
        <w:t xml:space="preserve">            </w:t>
      </w:r>
      <w:r w:rsidR="008B4111" w:rsidRPr="00164326">
        <w:t xml:space="preserve"> (Ф.И.О.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Руководитель организации,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proofErr w:type="gramStart"/>
      <w:r w:rsidRPr="008B4111">
        <w:rPr>
          <w:sz w:val="28"/>
          <w:szCs w:val="28"/>
        </w:rPr>
        <w:t>осуществляющей</w:t>
      </w:r>
      <w:proofErr w:type="gramEnd"/>
      <w:r w:rsidRPr="008B4111">
        <w:rPr>
          <w:sz w:val="28"/>
          <w:szCs w:val="28"/>
        </w:rPr>
        <w:t xml:space="preserve"> перевозку детей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специальным транспортом 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(автобусом)                         __________________   ________</w:t>
      </w:r>
      <w:r w:rsidR="004900B1">
        <w:rPr>
          <w:sz w:val="28"/>
          <w:szCs w:val="28"/>
        </w:rPr>
        <w:t>_____</w:t>
      </w:r>
      <w:r w:rsidRPr="008B4111">
        <w:rPr>
          <w:sz w:val="28"/>
          <w:szCs w:val="28"/>
        </w:rPr>
        <w:t>_________</w:t>
      </w:r>
    </w:p>
    <w:p w:rsidR="008B4111" w:rsidRPr="00164326" w:rsidRDefault="008B4111" w:rsidP="008B4111">
      <w:pPr>
        <w:contextualSpacing/>
        <w:jc w:val="both"/>
      </w:pPr>
      <w:r w:rsidRPr="008B4111">
        <w:rPr>
          <w:sz w:val="28"/>
          <w:szCs w:val="28"/>
        </w:rPr>
        <w:tab/>
      </w:r>
      <w:r w:rsidRPr="00164326">
        <w:t xml:space="preserve">                                        </w:t>
      </w:r>
      <w:r w:rsidR="00164326">
        <w:t xml:space="preserve">             </w:t>
      </w:r>
      <w:r w:rsidRPr="00164326">
        <w:t xml:space="preserve">    (подпись) </w:t>
      </w:r>
      <w:r w:rsidR="00164326">
        <w:t xml:space="preserve">           </w:t>
      </w:r>
      <w:r w:rsidRPr="00164326">
        <w:tab/>
        <w:t xml:space="preserve"> (Ф.И.О.)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6D2B61" w:rsidRDefault="006D2B61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CE2A54" w:rsidRDefault="00CE2A54" w:rsidP="00164326">
      <w:pPr>
        <w:ind w:firstLine="708"/>
        <w:contextualSpacing/>
        <w:rPr>
          <w:sz w:val="28"/>
          <w:szCs w:val="28"/>
        </w:rPr>
      </w:pPr>
    </w:p>
    <w:p w:rsidR="008B4111" w:rsidRPr="008B4111" w:rsidRDefault="008B4111" w:rsidP="00164326">
      <w:pPr>
        <w:ind w:firstLine="708"/>
        <w:contextualSpacing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2. Маршрут движения автобу</w:t>
      </w:r>
      <w:r w:rsidR="00164326">
        <w:rPr>
          <w:sz w:val="28"/>
          <w:szCs w:val="28"/>
        </w:rPr>
        <w:t>са образовательной организации</w:t>
      </w:r>
    </w:p>
    <w:p w:rsidR="008B4111" w:rsidRPr="008B4111" w:rsidRDefault="008B4111" w:rsidP="00CE2A54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  <w:r w:rsidR="000442DC" w:rsidRPr="008B4111">
        <w:rPr>
          <w:sz w:val="28"/>
          <w:szCs w:val="28"/>
        </w:rPr>
        <w:object w:dxaOrig="10884" w:dyaOrig="15041">
          <v:shape id="_x0000_i1029" type="#_x0000_t75" style="width:382.5pt;height:343.5pt" o:ole="">
            <v:imagedata r:id="rId16" o:title=""/>
          </v:shape>
          <o:OLEObject Type="Embed" ProgID="Visio.Drawing.11" ShapeID="_x0000_i1029" DrawAspect="Content" ObjectID="_1578214303" r:id="rId17"/>
        </w:object>
      </w:r>
    </w:p>
    <w:p w:rsidR="008B4111" w:rsidRPr="008B4111" w:rsidRDefault="008B4111" w:rsidP="00164326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Рекомендации к составлению </w:t>
      </w:r>
      <w:proofErr w:type="gramStart"/>
      <w:r w:rsidRPr="008B4111">
        <w:rPr>
          <w:sz w:val="28"/>
          <w:szCs w:val="28"/>
        </w:rPr>
        <w:t>схемы маршрута движения автобуса  образовательной организации</w:t>
      </w:r>
      <w:proofErr w:type="gramEnd"/>
      <w:r w:rsidR="004900B1">
        <w:rPr>
          <w:sz w:val="28"/>
          <w:szCs w:val="28"/>
        </w:rPr>
        <w:t>.</w:t>
      </w:r>
      <w:r w:rsidRPr="008B4111">
        <w:rPr>
          <w:sz w:val="28"/>
          <w:szCs w:val="28"/>
        </w:rPr>
        <w:t xml:space="preserve"> </w:t>
      </w:r>
    </w:p>
    <w:p w:rsidR="008B4111" w:rsidRPr="008B4111" w:rsidRDefault="004900B1" w:rsidP="004900B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. </w:t>
      </w:r>
      <w:r w:rsidR="008B4111" w:rsidRPr="008B4111">
        <w:rPr>
          <w:sz w:val="28"/>
          <w:szCs w:val="28"/>
        </w:rPr>
        <w:t>На схеме указываются населенные пункты, через которые следует автобус образовательной организации, оборудованные места остановок для посадки и высадки детей в каждом населенном пункте и в иных местах по маршруту движения автобуса; непосредственно населенный пункт, где расположена образовательная организация.</w:t>
      </w:r>
    </w:p>
    <w:p w:rsidR="008B4111" w:rsidRPr="008B4111" w:rsidRDefault="004900B1" w:rsidP="004900B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2. </w:t>
      </w:r>
      <w:r w:rsidR="008B4111" w:rsidRPr="008B4111">
        <w:rPr>
          <w:sz w:val="28"/>
          <w:szCs w:val="28"/>
        </w:rPr>
        <w:t>На схеме указывается безопасный маршрут следования автобуса образовательной организации из пункта</w:t>
      </w:r>
      <w:proofErr w:type="gramStart"/>
      <w:r w:rsidR="008B4111" w:rsidRPr="008B4111">
        <w:rPr>
          <w:sz w:val="28"/>
          <w:szCs w:val="28"/>
        </w:rPr>
        <w:t xml:space="preserve"> А</w:t>
      </w:r>
      <w:proofErr w:type="gramEnd"/>
      <w:r w:rsidR="008B4111" w:rsidRPr="008B4111">
        <w:rPr>
          <w:sz w:val="28"/>
          <w:szCs w:val="28"/>
        </w:rPr>
        <w:t xml:space="preserve"> в пункт В, а также обозначены: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жилые дома населенных пунктов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дание образовательной организации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автомобильные дороги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ислокация существующих дорожных знаков на пути следования автобуса образовательной организации;</w:t>
      </w:r>
    </w:p>
    <w:p w:rsidR="004900B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ешеходные переходы, пересекающие проезжую часть маршрута движения автобуса образовательной организации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другие технические средства организации дорожного движения на маршруте движения автобуса образовательной организации.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Кроме того, рекомендуется дополнять паспорт фотоматериалами с изображением таких участков, а также с изображениями остановочных пунктов и мест ожидания.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В случаях, когда осуществляется перевозка детей специальным транспортным средством на экскурсии, спортивные соревнования, в лагеря, к месту сдачи государственной аттестации и единого государственного экзамена, Паспорт</w:t>
      </w:r>
      <w:r w:rsidR="004900B1">
        <w:rPr>
          <w:sz w:val="28"/>
          <w:szCs w:val="28"/>
        </w:rPr>
        <w:t xml:space="preserve"> дорожной</w:t>
      </w:r>
      <w:r w:rsidRPr="008B4111">
        <w:rPr>
          <w:sz w:val="28"/>
          <w:szCs w:val="28"/>
        </w:rPr>
        <w:t xml:space="preserve"> безопасности образовательной организации дополняется схемами маршрута движения специального тр</w:t>
      </w:r>
      <w:r w:rsidR="004900B1">
        <w:rPr>
          <w:sz w:val="28"/>
          <w:szCs w:val="28"/>
        </w:rPr>
        <w:t>анспортного средства (автобуса).</w:t>
      </w:r>
    </w:p>
    <w:p w:rsidR="004900B1" w:rsidRPr="00CE2A54" w:rsidRDefault="008B4111" w:rsidP="006D2B61">
      <w:pPr>
        <w:pStyle w:val="a9"/>
        <w:numPr>
          <w:ilvl w:val="0"/>
          <w:numId w:val="11"/>
        </w:numPr>
        <w:ind w:left="0" w:firstLine="709"/>
        <w:jc w:val="both"/>
        <w:rPr>
          <w:sz w:val="28"/>
          <w:szCs w:val="28"/>
        </w:rPr>
      </w:pPr>
      <w:r w:rsidRPr="00CE2A54">
        <w:rPr>
          <w:sz w:val="28"/>
          <w:szCs w:val="28"/>
        </w:rPr>
        <w:t>Безопасное</w:t>
      </w:r>
      <w:r w:rsidR="007B36ED" w:rsidRPr="00CE2A54">
        <w:rPr>
          <w:sz w:val="28"/>
          <w:szCs w:val="28"/>
        </w:rPr>
        <w:t xml:space="preserve">  </w:t>
      </w:r>
      <w:r w:rsidRPr="00CE2A54">
        <w:rPr>
          <w:sz w:val="28"/>
          <w:szCs w:val="28"/>
        </w:rPr>
        <w:t xml:space="preserve"> расположение</w:t>
      </w:r>
      <w:r w:rsidR="007B36ED" w:rsidRPr="00CE2A54">
        <w:rPr>
          <w:sz w:val="28"/>
          <w:szCs w:val="28"/>
        </w:rPr>
        <w:t xml:space="preserve">  </w:t>
      </w:r>
      <w:r w:rsidRPr="00CE2A54">
        <w:rPr>
          <w:sz w:val="28"/>
          <w:szCs w:val="28"/>
        </w:rPr>
        <w:t xml:space="preserve"> остановки</w:t>
      </w:r>
      <w:r w:rsidR="007B36ED" w:rsidRPr="00CE2A54">
        <w:rPr>
          <w:sz w:val="28"/>
          <w:szCs w:val="28"/>
        </w:rPr>
        <w:t xml:space="preserve">  </w:t>
      </w:r>
      <w:r w:rsidRPr="00CE2A54">
        <w:rPr>
          <w:sz w:val="28"/>
          <w:szCs w:val="28"/>
        </w:rPr>
        <w:t xml:space="preserve"> автобуса </w:t>
      </w:r>
      <w:r w:rsidR="007B36ED" w:rsidRPr="00CE2A54">
        <w:rPr>
          <w:sz w:val="28"/>
          <w:szCs w:val="28"/>
        </w:rPr>
        <w:t xml:space="preserve">  </w:t>
      </w:r>
      <w:r w:rsidRPr="00CE2A54">
        <w:rPr>
          <w:sz w:val="28"/>
          <w:szCs w:val="28"/>
        </w:rPr>
        <w:t xml:space="preserve">у </w:t>
      </w:r>
      <w:r w:rsidR="007B36ED" w:rsidRPr="00CE2A54">
        <w:rPr>
          <w:sz w:val="28"/>
          <w:szCs w:val="28"/>
        </w:rPr>
        <w:t xml:space="preserve">  </w:t>
      </w:r>
      <w:r w:rsidRPr="00CE2A54">
        <w:rPr>
          <w:sz w:val="28"/>
          <w:szCs w:val="28"/>
        </w:rPr>
        <w:t>образовательной организации</w:t>
      </w:r>
      <w:r w:rsidR="004900B1" w:rsidRPr="00CE2A54">
        <w:rPr>
          <w:sz w:val="28"/>
          <w:szCs w:val="28"/>
        </w:rPr>
        <w:t>.</w:t>
      </w:r>
    </w:p>
    <w:p w:rsidR="004900B1" w:rsidRPr="008B4111" w:rsidRDefault="008B4111" w:rsidP="004900B1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</w:p>
    <w:p w:rsidR="008B4111" w:rsidRPr="008B4111" w:rsidRDefault="00CE2A54" w:rsidP="008B4111">
      <w:pPr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object w:dxaOrig="9993" w:dyaOrig="13880">
          <v:shape id="_x0000_i1030" type="#_x0000_t75" style="width:416.25pt;height:531.75pt" o:ole="">
            <v:imagedata r:id="rId18" o:title=""/>
          </v:shape>
          <o:OLEObject Type="Embed" ProgID="Visio.Drawing.11" ShapeID="_x0000_i1030" DrawAspect="Content" ObjectID="_1578214304" r:id="rId19"/>
        </w:objec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>Рекомендации к составлению схемы расположения остановки автобуса у образовательной организации</w:t>
      </w:r>
      <w:r w:rsidR="004900B1">
        <w:rPr>
          <w:sz w:val="28"/>
          <w:szCs w:val="28"/>
        </w:rPr>
        <w:t>.</w:t>
      </w:r>
    </w:p>
    <w:p w:rsidR="008B4111" w:rsidRPr="008B4111" w:rsidRDefault="004900B1" w:rsidP="004900B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 </w:t>
      </w:r>
      <w:r w:rsidR="008B4111" w:rsidRPr="008B4111">
        <w:rPr>
          <w:sz w:val="28"/>
          <w:szCs w:val="28"/>
        </w:rPr>
        <w:t>На схеме указывается подъезд в оборудованный «карман» или другое оборудованное место для посадки и высадки детей из автобуса у образовательной организации, и дальнейший путь движения автобуса по проезжей части, а также безопасный маршрут движения детей от остановки автобуса у образовательной организации.</w:t>
      </w:r>
    </w:p>
    <w:p w:rsidR="008B4111" w:rsidRPr="008B4111" w:rsidRDefault="004900B1" w:rsidP="004900B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 </w:t>
      </w:r>
      <w:r w:rsidR="008B4111" w:rsidRPr="008B4111">
        <w:rPr>
          <w:sz w:val="28"/>
          <w:szCs w:val="28"/>
        </w:rPr>
        <w:t xml:space="preserve">На схеме </w:t>
      </w:r>
      <w:proofErr w:type="gramStart"/>
      <w:r w:rsidR="008B4111" w:rsidRPr="008B4111">
        <w:rPr>
          <w:sz w:val="28"/>
          <w:szCs w:val="28"/>
        </w:rPr>
        <w:t>обозначены</w:t>
      </w:r>
      <w:proofErr w:type="gramEnd"/>
      <w:r w:rsidR="008B4111" w:rsidRPr="008B4111">
        <w:rPr>
          <w:sz w:val="28"/>
          <w:szCs w:val="28"/>
        </w:rPr>
        <w:t>:</w:t>
      </w:r>
    </w:p>
    <w:p w:rsidR="004900B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жилые дома района расположения образовательной организации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дание образовательной организации;</w:t>
      </w:r>
    </w:p>
    <w:p w:rsidR="004900B1" w:rsidRDefault="008B4111" w:rsidP="00A05EB5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 xml:space="preserve">ограждение территории образовательной организации </w:t>
      </w:r>
      <w:r w:rsidR="004900B1">
        <w:rPr>
          <w:sz w:val="28"/>
          <w:szCs w:val="28"/>
        </w:rPr>
        <w:t>(при наличии)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автомобильные дороги.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4900B1" w:rsidRDefault="004900B1" w:rsidP="004900B1">
      <w:pPr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I</w:t>
      </w:r>
      <w:r w:rsidRPr="004900B1">
        <w:rPr>
          <w:sz w:val="28"/>
          <w:szCs w:val="28"/>
        </w:rPr>
        <w:t xml:space="preserve">. </w:t>
      </w:r>
      <w:r w:rsidR="008B4111" w:rsidRPr="008B4111">
        <w:rPr>
          <w:sz w:val="28"/>
          <w:szCs w:val="28"/>
        </w:rPr>
        <w:t>Приложение</w:t>
      </w:r>
      <w:r w:rsidRPr="004900B1">
        <w:rPr>
          <w:sz w:val="28"/>
          <w:szCs w:val="28"/>
        </w:rPr>
        <w:t>.</w:t>
      </w:r>
    </w:p>
    <w:p w:rsidR="008B4111" w:rsidRPr="004900B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План-схема пути движения транспортных средств и детей при проведении дорожных ремонтно-строительных работ вблизи образовательной организации</w:t>
      </w:r>
      <w:r w:rsidR="004900B1" w:rsidRPr="004900B1">
        <w:rPr>
          <w:sz w:val="28"/>
          <w:szCs w:val="28"/>
        </w:rPr>
        <w:t>.</w:t>
      </w:r>
    </w:p>
    <w:p w:rsidR="008B4111" w:rsidRPr="008B4111" w:rsidRDefault="008B4111" w:rsidP="00CE2A54">
      <w:pPr>
        <w:contextualSpacing/>
        <w:jc w:val="center"/>
        <w:rPr>
          <w:sz w:val="28"/>
          <w:szCs w:val="28"/>
        </w:rPr>
      </w:pPr>
      <w:r w:rsidRPr="008B4111">
        <w:rPr>
          <w:sz w:val="28"/>
          <w:szCs w:val="28"/>
        </w:rPr>
        <w:t>Образец схемы</w:t>
      </w:r>
      <w:r w:rsidR="00CE2A54" w:rsidRPr="008B4111">
        <w:rPr>
          <w:sz w:val="28"/>
          <w:szCs w:val="28"/>
        </w:rPr>
        <w:object w:dxaOrig="11182" w:dyaOrig="11694">
          <v:shape id="_x0000_i1031" type="#_x0000_t75" style="width:394.5pt;height:398.25pt" o:ole="">
            <v:imagedata r:id="rId20" o:title=""/>
          </v:shape>
          <o:OLEObject Type="Embed" ProgID="Visio.Drawing.11" ShapeID="_x0000_i1031" DrawAspect="Content" ObjectID="_1578214305" r:id="rId21"/>
        </w:objec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4900B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lastRenderedPageBreak/>
        <w:t xml:space="preserve">Рекомендации к составлению </w:t>
      </w:r>
      <w:proofErr w:type="gramStart"/>
      <w:r w:rsidRPr="008B4111">
        <w:rPr>
          <w:sz w:val="28"/>
          <w:szCs w:val="28"/>
        </w:rPr>
        <w:t>план-схемы</w:t>
      </w:r>
      <w:proofErr w:type="gramEnd"/>
      <w:r w:rsidRPr="008B4111">
        <w:rPr>
          <w:sz w:val="28"/>
          <w:szCs w:val="28"/>
        </w:rPr>
        <w:t xml:space="preserve"> пути движения транспортных средств и детей при проведении дорожных ремонтно-строительных работ вблизи образовательной организации</w:t>
      </w:r>
      <w:r w:rsidR="004900B1" w:rsidRPr="004900B1">
        <w:rPr>
          <w:sz w:val="28"/>
          <w:szCs w:val="28"/>
        </w:rPr>
        <w:t>.</w:t>
      </w:r>
    </w:p>
    <w:p w:rsidR="008B4111" w:rsidRPr="004900B1" w:rsidRDefault="004900B1" w:rsidP="004900B1">
      <w:pPr>
        <w:ind w:firstLine="708"/>
        <w:jc w:val="both"/>
        <w:rPr>
          <w:sz w:val="28"/>
          <w:szCs w:val="28"/>
        </w:rPr>
      </w:pPr>
      <w:r w:rsidRPr="004900B1">
        <w:rPr>
          <w:sz w:val="28"/>
          <w:szCs w:val="28"/>
        </w:rPr>
        <w:t xml:space="preserve">1. </w:t>
      </w:r>
      <w:r w:rsidR="008B4111" w:rsidRPr="004900B1">
        <w:rPr>
          <w:sz w:val="28"/>
          <w:szCs w:val="28"/>
        </w:rPr>
        <w:t>На схеме</w:t>
      </w:r>
      <w:r w:rsidRPr="004900B1">
        <w:rPr>
          <w:sz w:val="28"/>
          <w:szCs w:val="28"/>
        </w:rPr>
        <w:t xml:space="preserve">   </w:t>
      </w:r>
      <w:r w:rsidR="008B4111" w:rsidRPr="004900B1">
        <w:rPr>
          <w:sz w:val="28"/>
          <w:szCs w:val="28"/>
        </w:rPr>
        <w:t xml:space="preserve"> указывается</w:t>
      </w:r>
      <w:r w:rsidRPr="004900B1">
        <w:rPr>
          <w:sz w:val="28"/>
          <w:szCs w:val="28"/>
        </w:rPr>
        <w:t xml:space="preserve">   </w:t>
      </w:r>
      <w:r w:rsidR="008B4111" w:rsidRPr="004900B1">
        <w:rPr>
          <w:sz w:val="28"/>
          <w:szCs w:val="28"/>
        </w:rPr>
        <w:t xml:space="preserve"> место</w:t>
      </w:r>
      <w:r w:rsidRPr="004900B1">
        <w:rPr>
          <w:sz w:val="28"/>
          <w:szCs w:val="28"/>
        </w:rPr>
        <w:t xml:space="preserve">    </w:t>
      </w:r>
      <w:r w:rsidR="008B4111" w:rsidRPr="004900B1">
        <w:rPr>
          <w:sz w:val="28"/>
          <w:szCs w:val="28"/>
        </w:rPr>
        <w:t xml:space="preserve"> производства</w:t>
      </w:r>
      <w:r w:rsidRPr="004900B1">
        <w:rPr>
          <w:sz w:val="28"/>
          <w:szCs w:val="28"/>
        </w:rPr>
        <w:t xml:space="preserve">    </w:t>
      </w:r>
      <w:r w:rsidR="008B4111" w:rsidRPr="004900B1">
        <w:rPr>
          <w:sz w:val="28"/>
          <w:szCs w:val="28"/>
        </w:rPr>
        <w:t xml:space="preserve">дорожных </w:t>
      </w:r>
      <w:r w:rsidRPr="004900B1">
        <w:rPr>
          <w:sz w:val="28"/>
          <w:szCs w:val="28"/>
        </w:rPr>
        <w:t xml:space="preserve">    </w:t>
      </w:r>
      <w:r w:rsidR="008B4111" w:rsidRPr="004900B1">
        <w:rPr>
          <w:sz w:val="28"/>
          <w:szCs w:val="28"/>
        </w:rPr>
        <w:t>ремонтно-строительных работ, его обустройство дорожными знаками и ограждениями, иными техническими средствами организации дорожного движения, а также безопасный маршрут движения детей к образовательной организации с учетом изменения маршрута движения по тротуару.</w:t>
      </w:r>
    </w:p>
    <w:p w:rsidR="008B4111" w:rsidRPr="008B4111" w:rsidRDefault="004900B1" w:rsidP="004900B1">
      <w:pPr>
        <w:ind w:firstLine="708"/>
        <w:contextualSpacing/>
        <w:jc w:val="both"/>
        <w:rPr>
          <w:sz w:val="28"/>
          <w:szCs w:val="28"/>
        </w:rPr>
      </w:pPr>
      <w:r w:rsidRPr="004900B1">
        <w:rPr>
          <w:sz w:val="28"/>
          <w:szCs w:val="28"/>
        </w:rPr>
        <w:t xml:space="preserve">2. </w:t>
      </w:r>
      <w:r w:rsidR="008B4111" w:rsidRPr="008B4111">
        <w:rPr>
          <w:sz w:val="28"/>
          <w:szCs w:val="28"/>
        </w:rPr>
        <w:t xml:space="preserve">На схеме </w:t>
      </w:r>
      <w:proofErr w:type="gramStart"/>
      <w:r w:rsidR="008B4111" w:rsidRPr="008B4111">
        <w:rPr>
          <w:sz w:val="28"/>
          <w:szCs w:val="28"/>
        </w:rPr>
        <w:t>обозначены</w:t>
      </w:r>
      <w:proofErr w:type="gramEnd"/>
      <w:r w:rsidR="008B4111" w:rsidRPr="008B4111">
        <w:rPr>
          <w:sz w:val="28"/>
          <w:szCs w:val="28"/>
        </w:rPr>
        <w:t>: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участок производства дорожных ремонтно-строительных работ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автомобильные дороги;</w:t>
      </w:r>
    </w:p>
    <w:p w:rsidR="008B4111" w:rsidRPr="008B4111" w:rsidRDefault="008B4111" w:rsidP="00A05EB5">
      <w:pPr>
        <w:ind w:firstLine="709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тротуары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здание образовательной организации;</w:t>
      </w:r>
    </w:p>
    <w:p w:rsidR="008B4111" w:rsidRPr="008B4111" w:rsidRDefault="008B4111" w:rsidP="004900B1">
      <w:pPr>
        <w:ind w:firstLine="708"/>
        <w:contextualSpacing/>
        <w:jc w:val="both"/>
        <w:rPr>
          <w:sz w:val="28"/>
          <w:szCs w:val="28"/>
        </w:rPr>
      </w:pPr>
      <w:r w:rsidRPr="008B4111">
        <w:rPr>
          <w:sz w:val="28"/>
          <w:szCs w:val="28"/>
        </w:rPr>
        <w:t>ограждение территории образовательной организации (при наличии).</w:t>
      </w: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B4111" w:rsidRPr="008B4111" w:rsidRDefault="008B4111" w:rsidP="008B4111">
      <w:pPr>
        <w:contextualSpacing/>
        <w:jc w:val="both"/>
        <w:rPr>
          <w:sz w:val="28"/>
          <w:szCs w:val="28"/>
        </w:rPr>
      </w:pPr>
    </w:p>
    <w:p w:rsidR="008D0DC7" w:rsidRPr="008B4111" w:rsidRDefault="008D0DC7" w:rsidP="008B4111">
      <w:pPr>
        <w:contextualSpacing/>
        <w:jc w:val="both"/>
        <w:rPr>
          <w:sz w:val="28"/>
          <w:szCs w:val="28"/>
        </w:rPr>
      </w:pPr>
    </w:p>
    <w:p w:rsidR="008D0DC7" w:rsidRPr="008B4111" w:rsidRDefault="008D0DC7" w:rsidP="008B4111">
      <w:pPr>
        <w:contextualSpacing/>
        <w:jc w:val="both"/>
        <w:rPr>
          <w:sz w:val="28"/>
          <w:szCs w:val="28"/>
        </w:rPr>
      </w:pPr>
    </w:p>
    <w:sectPr w:rsidR="008D0DC7" w:rsidRPr="008B4111" w:rsidSect="00CE2A54">
      <w:headerReference w:type="default" r:id="rId22"/>
      <w:pgSz w:w="11906" w:h="16838" w:code="9"/>
      <w:pgMar w:top="1134" w:right="1133" w:bottom="993" w:left="1701" w:header="567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5E73" w:rsidRDefault="003B5E73" w:rsidP="00085E22">
      <w:r>
        <w:separator/>
      </w:r>
    </w:p>
  </w:endnote>
  <w:endnote w:type="continuationSeparator" w:id="0">
    <w:p w:rsidR="003B5E73" w:rsidRDefault="003B5E73" w:rsidP="00085E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5E73" w:rsidRDefault="003B5E73" w:rsidP="00085E22">
      <w:r>
        <w:separator/>
      </w:r>
    </w:p>
  </w:footnote>
  <w:footnote w:type="continuationSeparator" w:id="0">
    <w:p w:rsidR="003B5E73" w:rsidRDefault="003B5E73" w:rsidP="00085E22">
      <w:r>
        <w:continuationSeparator/>
      </w:r>
    </w:p>
  </w:footnote>
  <w:footnote w:id="1">
    <w:p w:rsidR="00A05EB5" w:rsidRDefault="00A05EB5">
      <w:pPr>
        <w:pStyle w:val="aa"/>
      </w:pPr>
      <w:r>
        <w:rPr>
          <w:rStyle w:val="ac"/>
        </w:rPr>
        <w:footnoteRef/>
      </w:r>
      <w:r>
        <w:t xml:space="preserve"> Далее</w:t>
      </w:r>
      <w:r w:rsidR="006D2B61">
        <w:t xml:space="preserve"> – «</w:t>
      </w:r>
      <w:r>
        <w:t>Госавтоинспекция</w:t>
      </w:r>
      <w:r w:rsidR="006D2B61">
        <w:t>».</w:t>
      </w:r>
    </w:p>
  </w:footnote>
  <w:footnote w:id="2">
    <w:p w:rsidR="008B4111" w:rsidRDefault="008B4111" w:rsidP="008B4111">
      <w:pPr>
        <w:pStyle w:val="aa"/>
        <w:jc w:val="both"/>
      </w:pPr>
      <w:r w:rsidRPr="00B159F2">
        <w:rPr>
          <w:rStyle w:val="ac"/>
        </w:rPr>
        <w:sym w:font="Symbol" w:char="F02A"/>
      </w:r>
      <w:r>
        <w:t xml:space="preserve"> Дорожно-эксплуатационные организации, осуществляющие содержание УДС и ТСОДД, несут ответственность</w:t>
      </w:r>
      <w:r w:rsidR="00636FDF">
        <w:t xml:space="preserve">    </w:t>
      </w:r>
      <w:r>
        <w:t xml:space="preserve"> в </w:t>
      </w:r>
      <w:r w:rsidR="00636FDF">
        <w:t xml:space="preserve">   </w:t>
      </w:r>
      <w:r>
        <w:t xml:space="preserve">соответствии </w:t>
      </w:r>
      <w:r w:rsidR="00636FDF">
        <w:t xml:space="preserve">   </w:t>
      </w:r>
      <w:r>
        <w:t>с</w:t>
      </w:r>
      <w:r w:rsidR="00636FDF">
        <w:t xml:space="preserve">   </w:t>
      </w:r>
      <w:r>
        <w:t xml:space="preserve"> законодательством</w:t>
      </w:r>
      <w:r w:rsidR="00636FDF">
        <w:t xml:space="preserve">    </w:t>
      </w:r>
      <w:r>
        <w:t xml:space="preserve"> Российской</w:t>
      </w:r>
      <w:r w:rsidR="00636FDF">
        <w:t xml:space="preserve">    </w:t>
      </w:r>
      <w:r>
        <w:t>Федерации</w:t>
      </w:r>
      <w:r w:rsidR="00636FDF">
        <w:t xml:space="preserve"> </w:t>
      </w:r>
      <w:r w:rsidR="00A05EB5">
        <w:t xml:space="preserve">(Федеральный закон от 10 декабря 1995 г. № 196-ФЗ </w:t>
      </w:r>
      <w:r>
        <w:t>«О безопасности дорожного движения», Кодекс Российской Федерации об административных правонарушениях, Гражданский кодекс Российской Федерации)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13688762"/>
      <w:docPartObj>
        <w:docPartGallery w:val="Page Numbers (Top of Page)"/>
        <w:docPartUnique/>
      </w:docPartObj>
    </w:sdtPr>
    <w:sdtEndPr/>
    <w:sdtContent>
      <w:p w:rsidR="008B4111" w:rsidRDefault="008B411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69C7">
          <w:rPr>
            <w:noProof/>
          </w:rPr>
          <w:t>3</w:t>
        </w:r>
        <w:r>
          <w:fldChar w:fldCharType="end"/>
        </w:r>
      </w:p>
    </w:sdtContent>
  </w:sdt>
  <w:p w:rsidR="008B4111" w:rsidRDefault="008B4111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0121"/>
    <w:multiLevelType w:val="hybridMultilevel"/>
    <w:tmpl w:val="914C88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370CE"/>
    <w:multiLevelType w:val="hybridMultilevel"/>
    <w:tmpl w:val="9B22FBA8"/>
    <w:lvl w:ilvl="0" w:tplc="598E1ADA">
      <w:start w:val="3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1416A43"/>
    <w:multiLevelType w:val="hybridMultilevel"/>
    <w:tmpl w:val="DD581BAC"/>
    <w:lvl w:ilvl="0" w:tplc="FE28D6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4417BF4"/>
    <w:multiLevelType w:val="hybridMultilevel"/>
    <w:tmpl w:val="5BC61A5C"/>
    <w:lvl w:ilvl="0" w:tplc="6FFA3BB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E60F51"/>
    <w:multiLevelType w:val="hybridMultilevel"/>
    <w:tmpl w:val="DA989A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2E48E4"/>
    <w:multiLevelType w:val="hybridMultilevel"/>
    <w:tmpl w:val="92C4D016"/>
    <w:lvl w:ilvl="0" w:tplc="2620F64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C106B1"/>
    <w:multiLevelType w:val="hybridMultilevel"/>
    <w:tmpl w:val="342CC7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A771A23"/>
    <w:multiLevelType w:val="hybridMultilevel"/>
    <w:tmpl w:val="54022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10"/>
  </w:num>
  <w:num w:numId="3">
    <w:abstractNumId w:val="2"/>
  </w:num>
  <w:num w:numId="4">
    <w:abstractNumId w:val="7"/>
  </w:num>
  <w:num w:numId="5">
    <w:abstractNumId w:val="0"/>
  </w:num>
  <w:num w:numId="6">
    <w:abstractNumId w:val="3"/>
  </w:num>
  <w:num w:numId="7">
    <w:abstractNumId w:val="5"/>
  </w:num>
  <w:num w:numId="8">
    <w:abstractNumId w:val="4"/>
  </w:num>
  <w:num w:numId="9">
    <w:abstractNumId w:val="6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420E"/>
    <w:rsid w:val="0000699A"/>
    <w:rsid w:val="000442DC"/>
    <w:rsid w:val="00074D0E"/>
    <w:rsid w:val="00085E22"/>
    <w:rsid w:val="000B5A5C"/>
    <w:rsid w:val="000C09ED"/>
    <w:rsid w:val="00150675"/>
    <w:rsid w:val="00164326"/>
    <w:rsid w:val="001E6ECA"/>
    <w:rsid w:val="002D2D4A"/>
    <w:rsid w:val="003B5E73"/>
    <w:rsid w:val="003C7D8C"/>
    <w:rsid w:val="004123CB"/>
    <w:rsid w:val="00486B97"/>
    <w:rsid w:val="004900B1"/>
    <w:rsid w:val="004F2196"/>
    <w:rsid w:val="005037FA"/>
    <w:rsid w:val="00511CFA"/>
    <w:rsid w:val="005718CD"/>
    <w:rsid w:val="005C5E3B"/>
    <w:rsid w:val="00636FDF"/>
    <w:rsid w:val="006734C1"/>
    <w:rsid w:val="006972EC"/>
    <w:rsid w:val="006D2B61"/>
    <w:rsid w:val="006F5174"/>
    <w:rsid w:val="007116A6"/>
    <w:rsid w:val="00742F6E"/>
    <w:rsid w:val="00747E7A"/>
    <w:rsid w:val="007A3850"/>
    <w:rsid w:val="007B36ED"/>
    <w:rsid w:val="007B5DEE"/>
    <w:rsid w:val="007C589C"/>
    <w:rsid w:val="00817EC3"/>
    <w:rsid w:val="008479BF"/>
    <w:rsid w:val="008B4111"/>
    <w:rsid w:val="008C1874"/>
    <w:rsid w:val="008D0DC7"/>
    <w:rsid w:val="008D336A"/>
    <w:rsid w:val="00935D1B"/>
    <w:rsid w:val="00965EB1"/>
    <w:rsid w:val="00997900"/>
    <w:rsid w:val="009F5D2C"/>
    <w:rsid w:val="00A05EB5"/>
    <w:rsid w:val="00A23E9A"/>
    <w:rsid w:val="00B369C7"/>
    <w:rsid w:val="00BD420E"/>
    <w:rsid w:val="00BF12DC"/>
    <w:rsid w:val="00C8539A"/>
    <w:rsid w:val="00CD5016"/>
    <w:rsid w:val="00CD6DBB"/>
    <w:rsid w:val="00CE2A54"/>
    <w:rsid w:val="00D136E2"/>
    <w:rsid w:val="00D303EE"/>
    <w:rsid w:val="00D97C6F"/>
    <w:rsid w:val="00DA5271"/>
    <w:rsid w:val="00DE4BF4"/>
    <w:rsid w:val="00EA47A8"/>
    <w:rsid w:val="00EB4C38"/>
    <w:rsid w:val="00F1105C"/>
    <w:rsid w:val="00F116E6"/>
    <w:rsid w:val="00F44061"/>
    <w:rsid w:val="00F45C45"/>
    <w:rsid w:val="00F471F2"/>
    <w:rsid w:val="00FB2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4D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unhideWhenUsed/>
    <w:rsid w:val="00074D0E"/>
    <w:pPr>
      <w:ind w:firstLine="1080"/>
    </w:pPr>
  </w:style>
  <w:style w:type="character" w:customStyle="1" w:styleId="a4">
    <w:name w:val="Основной текст с отступом Знак"/>
    <w:basedOn w:val="a0"/>
    <w:link w:val="a3"/>
    <w:semiHidden/>
    <w:rsid w:val="00074D0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085E2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085E2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nhideWhenUsed/>
    <w:rsid w:val="00085E2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085E2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336A"/>
    <w:pPr>
      <w:ind w:left="720"/>
      <w:contextualSpacing/>
    </w:pPr>
  </w:style>
  <w:style w:type="numbering" w:customStyle="1" w:styleId="1">
    <w:name w:val="Нет списка1"/>
    <w:next w:val="a2"/>
    <w:uiPriority w:val="99"/>
    <w:semiHidden/>
    <w:unhideWhenUsed/>
    <w:rsid w:val="000B5A5C"/>
  </w:style>
  <w:style w:type="paragraph" w:styleId="aa">
    <w:name w:val="footnote text"/>
    <w:basedOn w:val="a"/>
    <w:link w:val="ab"/>
    <w:semiHidden/>
    <w:rsid w:val="000B5A5C"/>
    <w:rPr>
      <w:sz w:val="20"/>
      <w:szCs w:val="20"/>
    </w:rPr>
  </w:style>
  <w:style w:type="character" w:customStyle="1" w:styleId="ab">
    <w:name w:val="Текст сноски Знак"/>
    <w:basedOn w:val="a0"/>
    <w:link w:val="aa"/>
    <w:semiHidden/>
    <w:rsid w:val="000B5A5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semiHidden/>
    <w:rsid w:val="000B5A5C"/>
    <w:rPr>
      <w:vertAlign w:val="superscript"/>
    </w:rPr>
  </w:style>
  <w:style w:type="character" w:styleId="ad">
    <w:name w:val="page number"/>
    <w:basedOn w:val="a0"/>
    <w:rsid w:val="000B5A5C"/>
  </w:style>
  <w:style w:type="paragraph" w:styleId="ae">
    <w:name w:val="Balloon Text"/>
    <w:basedOn w:val="a"/>
    <w:link w:val="af"/>
    <w:uiPriority w:val="99"/>
    <w:semiHidden/>
    <w:unhideWhenUsed/>
    <w:rsid w:val="00164326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6432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4D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unhideWhenUsed/>
    <w:rsid w:val="00074D0E"/>
    <w:pPr>
      <w:ind w:firstLine="1080"/>
    </w:pPr>
  </w:style>
  <w:style w:type="character" w:customStyle="1" w:styleId="a4">
    <w:name w:val="Основной текст с отступом Знак"/>
    <w:basedOn w:val="a0"/>
    <w:link w:val="a3"/>
    <w:semiHidden/>
    <w:rsid w:val="00074D0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085E2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085E2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nhideWhenUsed/>
    <w:rsid w:val="00085E2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085E2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336A"/>
    <w:pPr>
      <w:ind w:left="720"/>
      <w:contextualSpacing/>
    </w:pPr>
  </w:style>
  <w:style w:type="numbering" w:customStyle="1" w:styleId="1">
    <w:name w:val="Нет списка1"/>
    <w:next w:val="a2"/>
    <w:uiPriority w:val="99"/>
    <w:semiHidden/>
    <w:unhideWhenUsed/>
    <w:rsid w:val="000B5A5C"/>
  </w:style>
  <w:style w:type="paragraph" w:styleId="aa">
    <w:name w:val="footnote text"/>
    <w:basedOn w:val="a"/>
    <w:link w:val="ab"/>
    <w:semiHidden/>
    <w:rsid w:val="000B5A5C"/>
    <w:rPr>
      <w:sz w:val="20"/>
      <w:szCs w:val="20"/>
    </w:rPr>
  </w:style>
  <w:style w:type="character" w:customStyle="1" w:styleId="ab">
    <w:name w:val="Текст сноски Знак"/>
    <w:basedOn w:val="a0"/>
    <w:link w:val="aa"/>
    <w:semiHidden/>
    <w:rsid w:val="000B5A5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semiHidden/>
    <w:rsid w:val="000B5A5C"/>
    <w:rPr>
      <w:vertAlign w:val="superscript"/>
    </w:rPr>
  </w:style>
  <w:style w:type="character" w:styleId="ad">
    <w:name w:val="page number"/>
    <w:basedOn w:val="a0"/>
    <w:rsid w:val="000B5A5C"/>
  </w:style>
  <w:style w:type="paragraph" w:styleId="ae">
    <w:name w:val="Balloon Text"/>
    <w:basedOn w:val="a"/>
    <w:link w:val="af"/>
    <w:uiPriority w:val="99"/>
    <w:semiHidden/>
    <w:unhideWhenUsed/>
    <w:rsid w:val="00164326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6432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803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C80B49-1392-4E91-947B-7C9C2FA5E6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0</TotalTime>
  <Pages>16</Pages>
  <Words>3067</Words>
  <Characters>17485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vr5</dc:creator>
  <cp:keywords/>
  <dc:description/>
  <cp:lastModifiedBy>ovr5</cp:lastModifiedBy>
  <cp:revision>33</cp:revision>
  <cp:lastPrinted>2017-11-22T07:44:00Z</cp:lastPrinted>
  <dcterms:created xsi:type="dcterms:W3CDTF">2017-11-17T13:10:00Z</dcterms:created>
  <dcterms:modified xsi:type="dcterms:W3CDTF">2018-01-23T09:05:00Z</dcterms:modified>
</cp:coreProperties>
</file>